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Протокол HTTP,</w:t>
      </w:r>
      <w:r>
        <w:rPr>
          <w:rFonts w:ascii="Courier New" w:eastAsia="Courier New" w:hAnsi="Courier New" w:cs="Courier New"/>
          <w:sz w:val="28"/>
          <w:szCs w:val="28"/>
        </w:rPr>
        <w:t xml:space="preserve"> основные свойства HTTP, структура запроса и ответа, методы, заголовки, коды состояний. Пон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яти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приложения, структура и принципы работы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-приложения. Понятие асинхронности.</w:t>
      </w:r>
    </w:p>
    <w:p w:rsidR="00150956" w:rsidRP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firstLine="284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 w:rsidRPr="00150956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EB30B1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150956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50956" w:rsidRPr="00C83287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150956" w:rsidRPr="002B07F5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150956" w:rsidRPr="00C83287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150956" w:rsidRPr="00E41D0E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150956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50956" w:rsidRPr="00E2103F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103F1A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150956" w:rsidRPr="002B07F5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150956" w:rsidRPr="00150956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150956" w:rsidRDefault="00150956" w:rsidP="00150956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 w:rsidRPr="00150956">
        <w:rPr>
          <w:rFonts w:ascii="Courier New" w:hAnsi="Courier New" w:cs="Courier New"/>
          <w:b/>
          <w:sz w:val="28"/>
          <w:szCs w:val="28"/>
        </w:rPr>
        <w:t>методы:</w:t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1AC0CE3E" wp14:editId="71B4D75E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lastRenderedPageBreak/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4ECDA831" wp14:editId="42BA4BFF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7B0D3D7B" wp14:editId="45FC84DB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076D616D" wp14:editId="0A3F4481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88EDDB6" wp14:editId="7BDC7E75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P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3F9EDEA3" wp14:editId="4CCFF5AC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b/>
          <w:color w:val="000000"/>
          <w:sz w:val="28"/>
          <w:szCs w:val="28"/>
        </w:rPr>
        <w:t>Веб-приложение</w:t>
      </w:r>
      <w:r w:rsidRPr="000F542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— клиент-серверное приложение, в котором клиент взаимодействует с веб-сервером при помощи браузера</w:t>
      </w:r>
    </w:p>
    <w:p w:rsidR="000F542B" w:rsidRP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Структура: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color w:val="000000"/>
          <w:sz w:val="28"/>
          <w:szCs w:val="28"/>
        </w:rPr>
        <w:t xml:space="preserve">1.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1 клиент – 1 сервер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2. 1 клиент – несколько серверов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3. Несколько клиентов – 1 сервер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4.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</w:rPr>
        <w:t>Клиенты  -</w:t>
      </w:r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омежуточный сервер – сервер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(Картинки в первой лекции))0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</w:rPr>
        <w:t>) )</w:t>
      </w:r>
      <w:proofErr w:type="gramEnd"/>
    </w:p>
    <w:p w:rsidR="008C361C" w:rsidRDefault="008C36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C361C">
        <w:rPr>
          <w:rFonts w:ascii="Courier New" w:eastAsia="Courier New" w:hAnsi="Courier New" w:cs="Courier New"/>
          <w:b/>
          <w:color w:val="000000"/>
          <w:sz w:val="28"/>
          <w:szCs w:val="28"/>
        </w:rPr>
        <w:t>Асинхронность</w:t>
      </w:r>
    </w:p>
    <w:p w:rsidR="008C361C" w:rsidRPr="008C361C" w:rsidRDefault="008C36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</w:t>
      </w:r>
      <w:r w:rsidRPr="008C361C">
        <w:rPr>
          <w:rFonts w:ascii="Courier New" w:eastAsia="Courier New" w:hAnsi="Courier New" w:cs="Courier New"/>
          <w:color w:val="000000"/>
          <w:sz w:val="28"/>
          <w:szCs w:val="28"/>
        </w:rPr>
        <w:t xml:space="preserve">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A-механизм, формирующий заявку и потом 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 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сервер. Ресурсы, потребляемы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:rsidR="00BF7A8D" w:rsidRPr="00BF7A8D" w:rsidRDefault="00BF7A8D" w:rsidP="00BF7A8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</w:rPr>
        <w:t>Ресурсы</w:t>
      </w:r>
    </w:p>
    <w:p w:rsidR="008C361C" w:rsidRDefault="00BF7A8D" w:rsidP="008C36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перативная память, процессорное время.</w:t>
      </w:r>
    </w:p>
    <w:p w:rsidR="00BF7A8D" w:rsidRPr="00BF7A8D" w:rsidRDefault="00BF7A8D" w:rsidP="008C36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</w:rPr>
        <w:t>Блокирующие и неблокирующие операции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 xml:space="preserve">Обозначение "I/O" (Ввод/Вывод) в первую очередь ссылается на взаимодействие с системным диском и сетью при поддержке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libuv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>.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 xml:space="preserve">О блокировании говорят, когда выполнение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js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-кода приостановлено </w:t>
      </w:r>
      <w:proofErr w:type="gramStart"/>
      <w:r w:rsidRPr="00BF7A8D">
        <w:rPr>
          <w:rFonts w:ascii="Courier New" w:eastAsia="Courier New" w:hAnsi="Courier New" w:cs="Courier New"/>
          <w:sz w:val="28"/>
          <w:szCs w:val="28"/>
        </w:rPr>
        <w:t>до тех пор пока</w:t>
      </w:r>
      <w:proofErr w:type="gramEnd"/>
      <w:r w:rsidRPr="00BF7A8D">
        <w:rPr>
          <w:rFonts w:ascii="Courier New" w:eastAsia="Courier New" w:hAnsi="Courier New" w:cs="Courier New"/>
          <w:sz w:val="28"/>
          <w:szCs w:val="28"/>
        </w:rPr>
        <w:t xml:space="preserve"> не завершится работа сторонней операции. </w:t>
      </w:r>
    </w:p>
    <w:p w:rsidR="00150956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Блокирующие методы выполняются синхронно, а неблокирующие асинхронно.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sz w:val="28"/>
          <w:szCs w:val="28"/>
        </w:rPr>
        <w:t xml:space="preserve">Решение 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М</w:t>
      </w:r>
      <w:r w:rsidRPr="00BF7A8D">
        <w:rPr>
          <w:rFonts w:ascii="Courier New" w:eastAsia="Courier New" w:hAnsi="Courier New" w:cs="Courier New"/>
          <w:sz w:val="28"/>
          <w:szCs w:val="28"/>
        </w:rPr>
        <w:t>ногопоточность (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огран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кол-во потоков, т.к. каждый требует доп. памяти) – в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Apache</w:t>
      </w:r>
      <w:proofErr w:type="spellEnd"/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асинхр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прогр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– паттерн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Reactor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– в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Nginx</w:t>
      </w:r>
      <w:proofErr w:type="spellEnd"/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 xml:space="preserve">паттерн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Reactor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– 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sz w:val="28"/>
          <w:szCs w:val="28"/>
        </w:rPr>
        <w:t>Закон Амдала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Закон Амдала - </w:t>
      </w:r>
      <w:r w:rsidRPr="00BF7A8D">
        <w:rPr>
          <w:rFonts w:ascii="Courier New" w:eastAsia="Courier New" w:hAnsi="Courier New" w:cs="Courier New"/>
          <w:sz w:val="28"/>
          <w:szCs w:val="28"/>
        </w:rPr>
        <w:t>иллюстрирует ограничение роста производительности вычислительной системы с увеличением количества вычислителей.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BF7A8D">
        <w:rPr>
          <w:rFonts w:ascii="Courier New" w:eastAsia="Courier New" w:hAnsi="Courier New" w:cs="Courier New"/>
          <w:sz w:val="28"/>
          <w:szCs w:val="28"/>
        </w:rPr>
        <w:t>«В случае, когда задача разделяется на несколько частей, суммарное время её выполнения на параллельной системе не может быть меньше времени выполнен</w:t>
      </w:r>
      <w:r>
        <w:rPr>
          <w:rFonts w:ascii="Courier New" w:eastAsia="Courier New" w:hAnsi="Courier New" w:cs="Courier New"/>
          <w:sz w:val="28"/>
          <w:szCs w:val="28"/>
        </w:rPr>
        <w:t>ия самого медленного фрагмента»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Согласно этому закону, ускорение выполнения программы за счёт распараллеливания её инструкций на множестве вычислителей ограничено временем, необходимым для выполнения её последовательных инструкций.</w:t>
      </w:r>
    </w:p>
    <w:p w:rsidR="00B1532C" w:rsidRPr="00BF7A8D" w:rsidRDefault="00B1532C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0D5745" w:rsidRDefault="00150956" w:rsidP="000D5745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Платформа Node.js, версии, назначение, основные свойства, структура, принципы работы, основные встроенные модули и их назначение, применение внешних модулей (пакетов)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NODEJS: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ограммная платформа для </w:t>
      </w:r>
      <w:proofErr w:type="gram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разработки  серверных</w:t>
      </w:r>
      <w:proofErr w:type="gram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-приложений на языке JS/V8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-   первая версия: 2009 г.;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стабильные версии: с 2015 г., Node.js 4.0.0; 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версионирование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: две ветки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gramStart"/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TS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ong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ime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upport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)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и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urrent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>последняя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863591" w:rsidRPr="00863591" w:rsidRDefault="00863591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Свойства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основан на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Chrom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V8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среда (контейнер) исполнения приложений на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JavaScript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поддерживает механизм асинхронности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ориентирован на события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однопоточный (код приложения исполняется только в одном потоке, один стек вызовов); обычно в серверах для каждого соединения создается свой поток, в Node.js все соединения обрабатываются в одном JS-потоке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не блокирует выполнение кода при вводе/выводе (в файловой системе до 4х одновременно);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в состав Node.js входят инструменты: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npm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пакетный менеджер;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gyp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Python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генератор проектов;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gtest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Googl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фреймворк для тестирования С++ приложений;  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Структура</w:t>
      </w:r>
    </w:p>
    <w:p w:rsidR="00445476" w:rsidRPr="00445476" w:rsidRDefault="00014A96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Cs/>
          <w:color w:val="000000"/>
          <w:sz w:val="28"/>
          <w:szCs w:val="28"/>
        </w:rPr>
      </w:pPr>
      <w:proofErr w:type="spellStart"/>
      <w:r w:rsidRPr="006D637B">
        <w:rPr>
          <w:rFonts w:ascii="Courier New" w:eastAsia="Courier New" w:hAnsi="Courier New" w:cs="Courier New"/>
          <w:b/>
          <w:color w:val="000000"/>
          <w:sz w:val="28"/>
          <w:szCs w:val="28"/>
        </w:rPr>
        <w:lastRenderedPageBreak/>
        <w:t>Core</w:t>
      </w:r>
      <w:proofErr w:type="spellEnd"/>
      <w:r>
        <w:rPr>
          <w:rFonts w:ascii="Courier New" w:eastAsia="Courier New" w:hAnsi="Courier New" w:cs="Courier New"/>
          <w:bCs/>
          <w:color w:val="000000"/>
          <w:sz w:val="28"/>
          <w:szCs w:val="28"/>
        </w:rPr>
        <w:t xml:space="preserve"> – собраны модули для работы с сетевыми запросами, </w:t>
      </w:r>
      <w:r w:rsidR="009118D2" w:rsidRPr="006D637B">
        <w:rPr>
          <w:rFonts w:ascii="Courier New" w:eastAsia="Courier New" w:hAnsi="Courier New" w:cs="Courier New"/>
          <w:b/>
          <w:color w:val="000000"/>
          <w:sz w:val="28"/>
          <w:szCs w:val="28"/>
        </w:rPr>
        <w:t>V8</w:t>
      </w:r>
      <w:r w:rsidR="009118D2">
        <w:rPr>
          <w:rFonts w:ascii="Courier New" w:eastAsia="Courier New" w:hAnsi="Courier New" w:cs="Courier New"/>
          <w:bCs/>
          <w:color w:val="000000"/>
          <w:sz w:val="28"/>
          <w:szCs w:val="28"/>
        </w:rPr>
        <w:t xml:space="preserve"> – компиляция JS-кода в машинный, </w:t>
      </w:r>
      <w:proofErr w:type="spellStart"/>
      <w:r w:rsidR="004D499A" w:rsidRPr="006D637B">
        <w:rPr>
          <w:rFonts w:ascii="Courier New" w:eastAsia="Courier New" w:hAnsi="Courier New" w:cs="Courier New"/>
          <w:b/>
          <w:color w:val="000000"/>
          <w:sz w:val="28"/>
          <w:szCs w:val="28"/>
        </w:rPr>
        <w:t>libuv</w:t>
      </w:r>
      <w:proofErr w:type="spellEnd"/>
      <w:r w:rsidR="004D499A">
        <w:rPr>
          <w:rFonts w:ascii="Courier New" w:eastAsia="Courier New" w:hAnsi="Courier New" w:cs="Courier New"/>
          <w:bCs/>
          <w:color w:val="000000"/>
          <w:sz w:val="28"/>
          <w:szCs w:val="28"/>
        </w:rPr>
        <w:t xml:space="preserve"> – взаимодействие с </w:t>
      </w:r>
      <w:proofErr w:type="gramStart"/>
      <w:r w:rsidR="004D499A">
        <w:rPr>
          <w:rFonts w:ascii="Courier New" w:eastAsia="Courier New" w:hAnsi="Courier New" w:cs="Courier New"/>
          <w:bCs/>
          <w:color w:val="000000"/>
          <w:sz w:val="28"/>
          <w:szCs w:val="28"/>
        </w:rPr>
        <w:t>ОС(</w:t>
      </w:r>
      <w:proofErr w:type="spellStart"/>
      <w:proofErr w:type="gramEnd"/>
      <w:r w:rsidR="00DA3413">
        <w:rPr>
          <w:rFonts w:ascii="Courier New" w:eastAsia="Courier New" w:hAnsi="Courier New" w:cs="Courier New"/>
          <w:bCs/>
          <w:color w:val="000000"/>
          <w:sz w:val="28"/>
          <w:szCs w:val="28"/>
        </w:rPr>
        <w:t>EventLoop</w:t>
      </w:r>
      <w:proofErr w:type="spellEnd"/>
      <w:r w:rsidR="00DA3413">
        <w:rPr>
          <w:rFonts w:ascii="Courier New" w:eastAsia="Courier New" w:hAnsi="Courier New" w:cs="Courier New"/>
          <w:bCs/>
          <w:color w:val="000000"/>
          <w:sz w:val="28"/>
          <w:szCs w:val="28"/>
        </w:rPr>
        <w:t xml:space="preserve"> </w:t>
      </w:r>
      <w:r w:rsidR="006D637B">
        <w:rPr>
          <w:rFonts w:ascii="Courier New" w:eastAsia="Courier New" w:hAnsi="Courier New" w:cs="Courier New"/>
          <w:bCs/>
          <w:color w:val="000000"/>
          <w:sz w:val="28"/>
          <w:szCs w:val="28"/>
        </w:rPr>
        <w:t>тоже там).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использует библиотеки: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V8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библиотека V8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Engin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libuv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epoll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kqueu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IOCP);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llhttp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легковесный парсер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http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сообщений (написан на C и не выполняет никаких системных вызовов);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c-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ares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библиотека для работы с DNS;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OpenSSL</w:t>
      </w:r>
      <w:proofErr w:type="spellEnd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– библиотека для криптографии;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zlib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сжатие и распаковка.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:rsidR="00150956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81BFFAD" wp14:editId="683D844D">
            <wp:extent cx="3543300" cy="241935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Принцип работы</w:t>
      </w:r>
    </w:p>
    <w:p w:rsidR="00863591" w:rsidRDefault="009B30B2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>
        <w:rPr>
          <w:noProof/>
        </w:rPr>
        <w:object w:dxaOrig="12456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25pt;height:350pt" o:ole="">
            <v:imagedata r:id="rId13" o:title=""/>
          </v:shape>
          <o:OLEObject Type="Embed" ProgID="Visio.Drawing.15" ShapeID="_x0000_i1025" DrawAspect="Content" ObjectID="_1704761081" r:id="rId14"/>
        </w:object>
      </w:r>
      <w:r w:rsidR="00863591"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</w:p>
    <w:p w:rsidR="00863591" w:rsidRPr="00671F7F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и</w:t>
      </w:r>
    </w:p>
    <w:p w:rsidR="00A8579C" w:rsidRPr="00A8579C" w:rsidRDefault="00A8579C" w:rsidP="00A8579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Основные встроенные модули: </w:t>
      </w:r>
      <w:proofErr w:type="spellStart"/>
      <w:r w:rsidRPr="00275266">
        <w:rPr>
          <w:rFonts w:ascii="Courier New" w:eastAsia="Courier New" w:hAnsi="Courier New" w:cs="Courier New"/>
          <w:b/>
          <w:bCs/>
          <w:color w:val="000000"/>
          <w:sz w:val="28"/>
          <w:szCs w:val="28"/>
        </w:rPr>
        <w:t>fs</w:t>
      </w:r>
      <w:proofErr w:type="spellEnd"/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 (работа с </w:t>
      </w:r>
      <w:proofErr w:type="spellStart"/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>фаловой</w:t>
      </w:r>
      <w:proofErr w:type="spellEnd"/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 системой), </w:t>
      </w:r>
      <w:r w:rsidRPr="00275266">
        <w:rPr>
          <w:rFonts w:ascii="Courier New" w:eastAsia="Courier New" w:hAnsi="Courier New" w:cs="Courier New"/>
          <w:b/>
          <w:bCs/>
          <w:color w:val="000000"/>
          <w:sz w:val="28"/>
          <w:szCs w:val="28"/>
        </w:rPr>
        <w:t>http</w:t>
      </w:r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 (http сервер), </w:t>
      </w:r>
      <w:r w:rsidRPr="00275266">
        <w:rPr>
          <w:rFonts w:ascii="Courier New" w:eastAsia="Courier New" w:hAnsi="Courier New" w:cs="Courier New"/>
          <w:b/>
          <w:bCs/>
          <w:color w:val="000000"/>
          <w:sz w:val="28"/>
          <w:szCs w:val="28"/>
        </w:rPr>
        <w:t>url</w:t>
      </w:r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 (работа с url), </w:t>
      </w:r>
      <w:r w:rsidRPr="00275266">
        <w:rPr>
          <w:rFonts w:ascii="Courier New" w:eastAsia="Courier New" w:hAnsi="Courier New" w:cs="Courier New"/>
          <w:b/>
          <w:bCs/>
          <w:color w:val="000000"/>
          <w:sz w:val="28"/>
          <w:szCs w:val="28"/>
        </w:rPr>
        <w:t>util</w:t>
      </w:r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 (доступ к служебным функциям)</w:t>
      </w:r>
    </w:p>
    <w:p w:rsidR="00A8579C" w:rsidRPr="00A8579C" w:rsidRDefault="00A8579C" w:rsidP="00A8579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В отличие от встроенных модулей для подключения своих модулей надо передать в функцию require относительный путь с именем файла. Чтобы какие переменные или функции модуля были доступны, необходимо определить их в объекте </w:t>
      </w:r>
      <w:proofErr w:type="gramStart"/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>module.exports</w:t>
      </w:r>
      <w:proofErr w:type="gramEnd"/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. Объект </w:t>
      </w:r>
      <w:proofErr w:type="gramStart"/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>module.exports</w:t>
      </w:r>
      <w:proofErr w:type="gramEnd"/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 - это то, что возвращает функция require() при получении модуля.</w:t>
      </w:r>
    </w:p>
    <w:p w:rsidR="00A8579C" w:rsidRPr="00671F7F" w:rsidRDefault="00A8579C" w:rsidP="00A8579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A8579C">
        <w:rPr>
          <w:rFonts w:ascii="Courier New" w:eastAsia="Courier New" w:hAnsi="Courier New" w:cs="Courier New"/>
          <w:color w:val="000000"/>
          <w:sz w:val="28"/>
          <w:szCs w:val="28"/>
        </w:rPr>
        <w:t xml:space="preserve">Вообще объект module представляет ссылку на текущий модуль, а его свойство exports определяет все свойства и методы модуля, которые могут быть экспортированы и использованы в других модулях. </w:t>
      </w:r>
    </w:p>
    <w:p w:rsidR="000D5745" w:rsidRPr="00671F7F" w:rsidRDefault="00150956" w:rsidP="00671F7F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Глобальные объекты Node.js (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global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process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) и их применение. Системные (стандартные потоки) Node.js и их применение. Модуль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console: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функции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log, error, dir, time, timeEnd, trace.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Примеры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</w:p>
    <w:p w:rsidR="000D5745" w:rsidRPr="00671F7F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lastRenderedPageBreak/>
        <w:t>Глобальные объекты: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rocess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предоставляют переменные и функции, доступные в любом месте программы, во всех модулях. </w:t>
      </w:r>
      <w:r w:rsidRPr="00671F7F">
        <w:rPr>
          <w:rFonts w:ascii="Courier New" w:eastAsia="Courier New" w:hAnsi="Courier New" w:cs="Courier New"/>
          <w:color w:val="000000"/>
          <w:sz w:val="28"/>
          <w:szCs w:val="28"/>
        </w:rPr>
        <w:t xml:space="preserve">Нет необходимости в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ire</w:t>
      </w:r>
      <w:r w:rsidRPr="00671F7F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едоставляет специальный объект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который предоставляет доступ к глобальным, то есть доступным из каждого модуля приложения, переменным и функциям. Примерным аналогом данного объекта в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avascript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браузера является объект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window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Объект process принадлежит к числу важнейших компонентов среды Node, так как он предоставляет информацию о среде выполнения. Кроме того, через объект process выполняется стандартный ввод/вывод, можно корректно завершить приложение Node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Потоки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Стандартные потоки представляют собой заранее определенные каналы передачи данных между приложением и средой: стандартный ввод(</w:t>
      </w: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in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, стандартный вывод(</w:t>
      </w: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out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 и стандартный поток ошибок(</w:t>
      </w: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err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.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Консоль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ь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sole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едоставляет простую консоль отладки, аналогичную механизму консоли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, предоставляемому веб-браузерами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gram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log(</w:t>
      </w:r>
      <w:proofErr w:type="gram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) – выводит соо в консоль. 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error() - Выводит сообщение об ошибке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gram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dir(</w:t>
      </w:r>
      <w:proofErr w:type="gram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 - Отображает интерактивный список свойств указанного объекта JavaScript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ime() - Запускает таймер, который вы можете использовать для определения, сколько времени занимает выполнение той или иной операции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imeEnd()-Останавливает указанный таймер и записывает в лог, сколько прошло секунд от его старта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race()-Вывод трассировки стека.</w:t>
      </w:r>
    </w:p>
    <w:p w:rsidR="000F542B" w:rsidRDefault="00150956" w:rsidP="000F542B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Асинхронное программирование. Функция обратного вызова. Проблема "Callback hell" и способы решения. Примеры.</w:t>
      </w:r>
    </w:p>
    <w:p w:rsidR="000F542B" w:rsidRDefault="000F542B" w:rsidP="000F542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F542B" w:rsidRDefault="000F542B" w:rsidP="000F54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F542B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0F542B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0F542B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0F542B">
        <w:rPr>
          <w:rFonts w:ascii="Courier New" w:hAnsi="Courier New" w:cs="Courier New"/>
          <w:sz w:val="28"/>
          <w:szCs w:val="28"/>
        </w:rPr>
        <w:t>.</w:t>
      </w:r>
    </w:p>
    <w:p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F542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allback</w:t>
      </w:r>
      <w:r w:rsidRPr="000F542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F542B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0F542B">
        <w:rPr>
          <w:rFonts w:ascii="Courier New" w:hAnsi="Courier New" w:cs="Courier New"/>
          <w:sz w:val="28"/>
          <w:szCs w:val="28"/>
        </w:rPr>
        <w:t xml:space="preserve">-функция (функция обратного вызова) — функция, которая передается в качестве параметра другой функции и которая </w:t>
      </w:r>
      <w:r w:rsidRPr="000F542B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0F542B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0F542B">
        <w:rPr>
          <w:rFonts w:ascii="Courier New" w:hAnsi="Courier New" w:cs="Courier New"/>
          <w:b/>
          <w:sz w:val="28"/>
          <w:szCs w:val="28"/>
        </w:rPr>
        <w:t>после завершения задачи</w:t>
      </w:r>
      <w:r w:rsidRPr="000F542B">
        <w:rPr>
          <w:rFonts w:ascii="Courier New" w:hAnsi="Courier New" w:cs="Courier New"/>
          <w:sz w:val="28"/>
          <w:szCs w:val="28"/>
        </w:rPr>
        <w:t>.</w:t>
      </w:r>
    </w:p>
    <w:p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F542B" w:rsidRPr="007112C8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b/>
          <w:sz w:val="28"/>
          <w:szCs w:val="28"/>
        </w:rPr>
        <w:t>Callback Hell</w:t>
      </w:r>
      <w:r w:rsidRPr="007112C8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Pr="007112C8">
        <w:rPr>
          <w:rFonts w:ascii="Courier New" w:hAnsi="Courier New" w:cs="Courier New"/>
          <w:sz w:val="28"/>
          <w:szCs w:val="28"/>
        </w:rPr>
        <w:t>- это</w:t>
      </w:r>
      <w:proofErr w:type="gramEnd"/>
      <w:r w:rsidRPr="007112C8">
        <w:rPr>
          <w:rFonts w:ascii="Courier New" w:hAnsi="Courier New" w:cs="Courier New"/>
          <w:sz w:val="28"/>
          <w:szCs w:val="28"/>
        </w:rPr>
        <w:t xml:space="preserve"> паттерн для управления конкурирующими (асинхронными) запросами, который обеспечивает последовательность их выполнения.</w:t>
      </w:r>
    </w:p>
    <w:p w:rsidR="000F542B" w:rsidRPr="007112C8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sz w:val="28"/>
          <w:szCs w:val="28"/>
        </w:rPr>
        <w:t>Асинхронная функция в паттерне Callback Hell не может возвращать значение, так как такие функции выполняются с задержкой и позже кода, который за ними последует. Вместо этого они принимают коллбек, который будет запущен, когда функция выполнит свою работу. Как правило таких коллбеков два - один для случая успешного выполнения, а второй для обработки возникших ошибок. Рассмотрим упрощенный пример</w:t>
      </w:r>
    </w:p>
    <w:p w:rsidR="007112C8" w:rsidRDefault="00566568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4C40A97" wp14:editId="4FD724A3">
            <wp:extent cx="3305175" cy="1762125"/>
            <wp:effectExtent l="0" t="0" r="0" b="0"/>
            <wp:docPr id="137" name="image3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9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17621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F542B" w:rsidRPr="007112C8" w:rsidRDefault="007112C8" w:rsidP="007112C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Решение проблемы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allbacke Hell – Promises 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Асинхронное программирование. Механизм Promises. Механизм async/await. Примеры.</w:t>
      </w:r>
    </w:p>
    <w:p w:rsidR="007112C8" w:rsidRDefault="007112C8" w:rsidP="007112C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7112C8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7112C8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.</w:t>
      </w:r>
    </w:p>
    <w:p w:rsidR="007112C8" w:rsidRPr="007A601D" w:rsidRDefault="007112C8" w:rsidP="007112C8">
      <w:pPr>
        <w:tabs>
          <w:tab w:val="left" w:pos="993"/>
        </w:tabs>
        <w:spacing w:after="0"/>
        <w:jc w:val="both"/>
      </w:pPr>
    </w:p>
    <w:p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solve(value) — если работа завершилась успешно, с результатом value.</w:t>
      </w:r>
    </w:p>
    <w:p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ject(error) — если произошла ошибка, error – объект ошибки.</w:t>
      </w:r>
    </w:p>
    <w:p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5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У объекта promise, возвращаемого конструктором new Promise, есть внутренние свойства:</w:t>
      </w:r>
    </w:p>
    <w:p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state («состояние») — вначале "pending" («ожидание»), потом меняется на "fulfilled" («выполнено успешно») при </w:t>
      </w: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вызове resolve или на "rejected" («выполнено с ошибкой») при вызове reject.</w:t>
      </w:r>
    </w:p>
    <w:p w:rsidR="00150956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sult («результат») — вначале undefined, далее   изменяется на value при вызове resolve(value) или на error при вызове reject(error).</w:t>
      </w:r>
    </w:p>
    <w:p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7112C8" w:rsidRDefault="007112C8" w:rsidP="007112C8">
      <w:pPr>
        <w:tabs>
          <w:tab w:val="left" w:pos="993"/>
        </w:tabs>
        <w:spacing w:after="0"/>
        <w:jc w:val="both"/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Async</w:t>
      </w:r>
      <w:r w:rsidRPr="007112C8">
        <w:rPr>
          <w:rFonts w:ascii="Courier New" w:hAnsi="Courier New" w:cs="Courier New"/>
          <w:b/>
          <w:sz w:val="28"/>
          <w:szCs w:val="28"/>
        </w:rPr>
        <w:t>/</w:t>
      </w:r>
      <w:r w:rsidRPr="007112C8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7112C8">
        <w:rPr>
          <w:rFonts w:ascii="Courier New" w:hAnsi="Courier New" w:cs="Courier New"/>
          <w:b/>
          <w:sz w:val="28"/>
          <w:szCs w:val="28"/>
        </w:rPr>
        <w:t>:</w:t>
      </w:r>
      <w:r w:rsidRPr="007112C8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промисов в режиме синхронного кода.</w:t>
      </w:r>
    </w:p>
    <w:p w:rsidR="007112C8" w:rsidRPr="00AC50BF" w:rsidRDefault="007112C8" w:rsidP="007112C8">
      <w:pPr>
        <w:tabs>
          <w:tab w:val="left" w:pos="993"/>
        </w:tabs>
        <w:spacing w:after="0"/>
        <w:jc w:val="both"/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Async</w:t>
      </w:r>
      <w:r w:rsidRPr="007112C8">
        <w:rPr>
          <w:rFonts w:ascii="Courier New" w:hAnsi="Courier New" w:cs="Courier New"/>
          <w:b/>
          <w:sz w:val="28"/>
          <w:szCs w:val="28"/>
        </w:rPr>
        <w:t>/</w:t>
      </w:r>
      <w:r w:rsidRPr="007112C8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7112C8">
        <w:rPr>
          <w:rFonts w:ascii="Courier New" w:hAnsi="Courier New" w:cs="Courier New"/>
          <w:b/>
          <w:sz w:val="28"/>
          <w:szCs w:val="28"/>
        </w:rPr>
        <w:t>: async</w:t>
      </w:r>
      <w:r w:rsidRPr="007112C8">
        <w:rPr>
          <w:rFonts w:ascii="Courier New" w:hAnsi="Courier New" w:cs="Courier New"/>
          <w:sz w:val="28"/>
          <w:szCs w:val="28"/>
        </w:rPr>
        <w:t xml:space="preserve"> - перед объявлением функции, возвращает промис; </w:t>
      </w:r>
      <w:r w:rsidRPr="007112C8">
        <w:rPr>
          <w:rFonts w:ascii="Courier New" w:hAnsi="Courier New" w:cs="Courier New"/>
          <w:b/>
          <w:sz w:val="28"/>
          <w:szCs w:val="28"/>
        </w:rPr>
        <w:t>await</w:t>
      </w:r>
      <w:r w:rsidRPr="007112C8">
        <w:rPr>
          <w:rFonts w:ascii="Courier New" w:hAnsi="Courier New" w:cs="Courier New"/>
          <w:sz w:val="28"/>
          <w:szCs w:val="28"/>
        </w:rPr>
        <w:t xml:space="preserve"> - блокирует код до тех пор, пока промис не будет разрешен или отклонен.</w:t>
      </w:r>
    </w:p>
    <w:p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Класс EventEmitter, назначение, применение. Пример. 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b/>
          <w:color w:val="000000"/>
          <w:sz w:val="28"/>
          <w:szCs w:val="28"/>
        </w:rPr>
        <w:t>EventEmmitter</w:t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JS-класс, предоставляющий функциональность для асинхронной обработки событий в Node.js. 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издатель (или генератор) события и могут быть подписчики (или обработчики) события.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Для работы необходимо два модуля: util и events.</w:t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как правило, применяется в качестве базового для пользовательского объекта. Производный от EventEmitter объект может быть создан с помощью функции inherits модуля utils.</w:t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0" distB="0" distL="0" distR="0" wp14:anchorId="1EF57334" wp14:editId="4951667C">
            <wp:extent cx="3343275" cy="466725"/>
            <wp:effectExtent l="0" t="0" r="0" b="0"/>
            <wp:docPr id="162" name="image5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8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ventEmitter: для наследования можно использовать ключевое слово extends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Производный от EventEmitter объект приобретает функциональность, позволяющую генерировать и прослушивать события. 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EventEmitter: для генерации событий предназначена функция emit, а для прослушивания функция on.</w:t>
      </w:r>
    </w:p>
    <w:p w:rsidR="00150956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7BFF66D" wp14:editId="1A5D9B30">
            <wp:extent cx="4853940" cy="3550920"/>
            <wp:effectExtent l="0" t="0" r="0" b="0"/>
            <wp:docPr id="124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3940" cy="35509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66D9AD6" wp14:editId="35D9AFA7">
            <wp:extent cx="5561494" cy="4762340"/>
            <wp:effectExtent l="0" t="0" r="0" b="0"/>
            <wp:docPr id="125" name="image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61494" cy="476234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Функции setTimeout, setInterval, nextTick, ref, unref, назначение, применение. Примеры.</w:t>
      </w:r>
    </w:p>
    <w:p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Таймер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механизм, позволяющий генерировать событие или выполнить некоторое действие, через заданный промежуток времени. </w:t>
      </w:r>
      <w:proofErr w:type="gram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setTimeout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), setInterval(); реализованы библиотекой libuv.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setTimeout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): выполняется только один раз через некоторый промежуток времени.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setInterval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): выполняется регулярно через некоторый промежуток времени.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clearTimeout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): останавливает таймер, созданный с помощью setTimeout(). Параметр – ID таймера, который необходимо отменить. 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clearInterval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):останавливает таймер, созданный посредством setInterval(). Параметр – ID таймера, который необходимо отменить.</w:t>
      </w:r>
    </w:p>
    <w:p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NextTick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) - чтобы отложить выполнение функции до следующего итерации цикла событий</w:t>
      </w:r>
    </w:p>
    <w:p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процесс Node.js работает до тех пор, пока есть события, требующие обработки; если выполнить для таймера unref, то события, генерируемые </w:t>
      </w:r>
      <w:proofErr w:type="gram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таймером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 не будут учитываться при завершении работы Node.js, ref – противоположная операция.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и и пакеты Node.js, </w:t>
      </w:r>
      <w:r>
        <w:rPr>
          <w:rFonts w:ascii="Courier New" w:eastAsia="Courier New" w:hAnsi="Courier New" w:cs="Courier New"/>
          <w:sz w:val="28"/>
          <w:szCs w:val="28"/>
        </w:rPr>
        <w:t xml:space="preserve">CommonJS,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ункция require, кэширование модуля, </w:t>
      </w:r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>область видимости в пакете, экспорт объектов, функций, конструкторов. Применение require для работы с json-файлами. Параметризируемый модуль. Пример.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ь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Node.js-приложений.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ь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текстовый файл, содержащий код на языке JS.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ь, используемый несколькими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приложениями, называют пакетом.</w:t>
      </w:r>
    </w:p>
    <w:p w:rsid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CommonJS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группа, которая проектирует, прототипирует и стандартизирует различные JavaScript API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Реализованные требования CommonJS: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 поддержка require для импорта модуля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>имя модуля – строка, может включать символы идентификации путей;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 xml:space="preserve">модуль должен явно экспортировать всю свою функциональность, поддержка объекта export; </w:t>
      </w:r>
    </w:p>
    <w:p w:rsid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 xml:space="preserve">переменные внутри модуля не видимы за его пределами.  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Require</w:t>
      </w:r>
    </w:p>
    <w:p w:rsidR="00150956" w:rsidRDefault="0063449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40105D86" wp14:editId="4EE0A370">
            <wp:extent cx="4791744" cy="1028844"/>
            <wp:effectExtent l="0" t="0" r="0" b="0"/>
            <wp:docPr id="132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10288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AA2A5E" w:rsidRDefault="00AA2A5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A2A5E">
        <w:rPr>
          <w:rFonts w:ascii="Courier New" w:eastAsia="Courier New" w:hAnsi="Courier New" w:cs="Courier New"/>
          <w:sz w:val="28"/>
          <w:szCs w:val="28"/>
        </w:rPr>
        <w:t xml:space="preserve">Модули кэшируются после первой загрузки. Это означает (среди прочего), что каждый вызов require ('foo') будет возвращать один и тот же </w:t>
      </w:r>
      <w:proofErr w:type="gramStart"/>
      <w:r w:rsidRPr="00AA2A5E">
        <w:rPr>
          <w:rFonts w:ascii="Courier New" w:eastAsia="Courier New" w:hAnsi="Courier New" w:cs="Courier New"/>
          <w:sz w:val="28"/>
          <w:szCs w:val="28"/>
        </w:rPr>
        <w:t>объект ,</w:t>
      </w:r>
      <w:proofErr w:type="gramEnd"/>
      <w:r w:rsidRPr="00AA2A5E">
        <w:rPr>
          <w:rFonts w:ascii="Courier New" w:eastAsia="Courier New" w:hAnsi="Courier New" w:cs="Courier New"/>
          <w:sz w:val="28"/>
          <w:szCs w:val="28"/>
        </w:rPr>
        <w:t xml:space="preserve"> если он будет разрешен в один и тот же файл.</w:t>
      </w:r>
    </w:p>
    <w:p w:rsidR="00C40048" w:rsidRPr="00C40048" w:rsidRDefault="00C4004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40048">
        <w:rPr>
          <w:rFonts w:ascii="Courier New" w:eastAsia="Courier New" w:hAnsi="Courier New" w:cs="Courier New"/>
          <w:b/>
          <w:sz w:val="28"/>
          <w:szCs w:val="28"/>
        </w:rPr>
        <w:t>Область видимости в пакете</w:t>
      </w:r>
    </w:p>
    <w:p w:rsidR="00AA2A5E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нутри пакета доступны локальные, глобальные 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ces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еременные</w:t>
      </w:r>
    </w:p>
    <w:p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Если пакет подключен, то будут видны только глобальные 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ces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еременные, которые определены в подключаемом пакете. Локальные переменные доступны только внутри подключаемого пакета если они не экспортированы с использованием ключевого слов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92160B" w:rsidRP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2160B">
        <w:rPr>
          <w:rFonts w:ascii="Courier New" w:eastAsia="Courier New" w:hAnsi="Courier New" w:cs="Courier New"/>
          <w:b/>
          <w:sz w:val="28"/>
          <w:szCs w:val="28"/>
        </w:rPr>
        <w:t>Экспорт объектов, функций, конструкторов</w:t>
      </w:r>
    </w:p>
    <w:p w:rsidR="00C40048" w:rsidRPr="00671F7F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Объект</w:t>
      </w:r>
    </w:p>
    <w:p w:rsidR="0092160B" w:rsidRPr="00671F7F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Exports</w:t>
      </w:r>
      <w:r w:rsidRPr="00671F7F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omeObj</w:t>
      </w:r>
      <w:r w:rsidRPr="00671F7F">
        <w:rPr>
          <w:rFonts w:ascii="Courier New" w:eastAsia="Courier New" w:hAnsi="Courier New" w:cs="Courier New"/>
          <w:sz w:val="28"/>
          <w:szCs w:val="28"/>
        </w:rPr>
        <w:t xml:space="preserve"> = {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omePar</w:t>
      </w:r>
      <w:r w:rsidRPr="00671F7F">
        <w:rPr>
          <w:rFonts w:ascii="Courier New" w:eastAsia="Courier New" w:hAnsi="Courier New" w:cs="Courier New"/>
          <w:sz w:val="28"/>
          <w:szCs w:val="28"/>
        </w:rPr>
        <w:t xml:space="preserve"> :</w:t>
      </w:r>
      <w:proofErr w:type="gramEnd"/>
      <w:r w:rsidRPr="00671F7F">
        <w:rPr>
          <w:rFonts w:ascii="Courier New" w:eastAsia="Courier New" w:hAnsi="Courier New" w:cs="Courier New"/>
          <w:sz w:val="28"/>
          <w:szCs w:val="28"/>
        </w:rPr>
        <w:t xml:space="preserve"> ‘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ello</w:t>
      </w:r>
      <w:r w:rsidRPr="00671F7F">
        <w:rPr>
          <w:rFonts w:ascii="Courier New" w:eastAsia="Courier New" w:hAnsi="Courier New" w:cs="Courier New"/>
          <w:sz w:val="28"/>
          <w:szCs w:val="28"/>
        </w:rPr>
        <w:t>’}</w:t>
      </w:r>
    </w:p>
    <w:p w:rsidR="0092160B" w:rsidRPr="00671F7F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Функции</w:t>
      </w:r>
    </w:p>
    <w:p w:rsidR="0092160B" w:rsidRPr="00671F7F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4"/>
          <w:szCs w:val="28"/>
          <w:lang w:val="en-US"/>
        </w:rPr>
      </w:pPr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>Exports.someFunc = function someFunc</w:t>
      </w:r>
      <w:proofErr w:type="gramStart"/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>(){</w:t>
      </w:r>
      <w:proofErr w:type="gramEnd"/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>console.log(hello)};</w:t>
      </w:r>
    </w:p>
    <w:p w:rsidR="0092160B" w:rsidRPr="00671F7F" w:rsidRDefault="003A313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Конструкторы</w:t>
      </w:r>
      <w:r w:rsidRPr="00671F7F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</w:p>
    <w:p w:rsidR="003A313C" w:rsidRPr="00671F7F" w:rsidRDefault="003A313C" w:rsidP="00671F7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8"/>
          <w:lang w:val="en-US"/>
        </w:rPr>
      </w:pPr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>function MyObject(bar) {</w:t>
      </w:r>
    </w:p>
    <w:p w:rsidR="003A313C" w:rsidRPr="00671F7F" w:rsidRDefault="003A313C" w:rsidP="00671F7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8"/>
          <w:lang w:val="en-US"/>
        </w:rPr>
      </w:pPr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 xml:space="preserve">  this.bar = bar;</w:t>
      </w:r>
    </w:p>
    <w:p w:rsidR="003A313C" w:rsidRPr="00671F7F" w:rsidRDefault="003A313C" w:rsidP="00671F7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4"/>
          <w:szCs w:val="28"/>
          <w:lang w:val="en-US"/>
        </w:rPr>
      </w:pPr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>}</w:t>
      </w:r>
    </w:p>
    <w:p w:rsidR="003A313C" w:rsidRPr="00671F7F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4"/>
          <w:szCs w:val="28"/>
          <w:lang w:val="en-US"/>
        </w:rPr>
      </w:pPr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 xml:space="preserve">MyObject.prototype.foo = function </w:t>
      </w:r>
      <w:proofErr w:type="gramStart"/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>foo(</w:t>
      </w:r>
      <w:proofErr w:type="gramEnd"/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>) {</w:t>
      </w:r>
    </w:p>
    <w:p w:rsidR="003A313C" w:rsidRPr="00671F7F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4"/>
          <w:szCs w:val="28"/>
          <w:lang w:val="en-US"/>
        </w:rPr>
      </w:pPr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 xml:space="preserve">  console.log(this.bar);</w:t>
      </w:r>
    </w:p>
    <w:p w:rsidR="003A313C" w:rsidRPr="00671F7F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4"/>
          <w:szCs w:val="28"/>
          <w:lang w:val="en-US"/>
        </w:rPr>
      </w:pPr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>};</w:t>
      </w:r>
    </w:p>
    <w:p w:rsidR="003A313C" w:rsidRPr="00671F7F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4"/>
          <w:szCs w:val="28"/>
          <w:lang w:val="en-US"/>
        </w:rPr>
      </w:pPr>
      <w:proofErr w:type="gramStart"/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lastRenderedPageBreak/>
        <w:t>module.exports</w:t>
      </w:r>
      <w:proofErr w:type="gramEnd"/>
      <w:r w:rsidRPr="00671F7F">
        <w:rPr>
          <w:rFonts w:ascii="Courier New" w:eastAsia="Courier New" w:hAnsi="Courier New" w:cs="Courier New"/>
          <w:sz w:val="24"/>
          <w:szCs w:val="28"/>
          <w:lang w:val="en-US"/>
        </w:rPr>
        <w:t xml:space="preserve"> = MyObject;</w:t>
      </w:r>
    </w:p>
    <w:p w:rsidR="003A313C" w:rsidRDefault="003A313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Require </w:t>
      </w:r>
      <w:r w:rsidRPr="003A313C">
        <w:rPr>
          <w:rFonts w:ascii="Courier New" w:eastAsia="Courier New" w:hAnsi="Courier New" w:cs="Courier New"/>
          <w:b/>
          <w:sz w:val="28"/>
          <w:szCs w:val="28"/>
        </w:rPr>
        <w:t>для</w:t>
      </w:r>
      <w:r w:rsidRPr="00671F7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>json</w:t>
      </w:r>
    </w:p>
    <w:p w:rsidR="003A313C" w:rsidRPr="00671F7F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71F7F">
        <w:rPr>
          <w:rFonts w:ascii="Courier New" w:eastAsia="Courier New" w:hAnsi="Courier New" w:cs="Courier New"/>
          <w:sz w:val="28"/>
          <w:szCs w:val="28"/>
          <w:lang w:val="en-US"/>
        </w:rPr>
        <w:t>var obj = require('</w:t>
      </w:r>
      <w:proofErr w:type="gramStart"/>
      <w:r w:rsidRPr="00671F7F">
        <w:rPr>
          <w:rFonts w:ascii="Courier New" w:eastAsia="Courier New" w:hAnsi="Courier New" w:cs="Courier New"/>
          <w:sz w:val="28"/>
          <w:szCs w:val="28"/>
          <w:lang w:val="en-US"/>
        </w:rPr>
        <w:t>data.json</w:t>
      </w:r>
      <w:proofErr w:type="gramEnd"/>
      <w:r w:rsidRPr="00671F7F">
        <w:rPr>
          <w:rFonts w:ascii="Courier New" w:eastAsia="Courier New" w:hAnsi="Courier New" w:cs="Courier New"/>
          <w:sz w:val="28"/>
          <w:szCs w:val="28"/>
          <w:lang w:val="en-US"/>
        </w:rPr>
        <w:t>');</w:t>
      </w:r>
    </w:p>
    <w:p w:rsidR="003A313C" w:rsidRPr="00671F7F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71F7F">
        <w:rPr>
          <w:rFonts w:ascii="Courier New" w:eastAsia="Courier New" w:hAnsi="Courier New" w:cs="Courier New"/>
          <w:sz w:val="28"/>
          <w:szCs w:val="28"/>
          <w:lang w:val="en-US"/>
        </w:rPr>
        <w:t>console.log(obj.name);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b/>
          <w:sz w:val="28"/>
          <w:szCs w:val="28"/>
        </w:rPr>
        <w:t>Параметризируемый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3A313C">
        <w:rPr>
          <w:rFonts w:ascii="Courier New" w:eastAsia="Courier New" w:hAnsi="Courier New" w:cs="Courier New"/>
          <w:b/>
          <w:sz w:val="28"/>
          <w:szCs w:val="28"/>
        </w:rPr>
        <w:t>модуль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:rsidR="003A313C" w:rsidRPr="003A313C" w:rsidRDefault="003A313C" w:rsidP="003A313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Style w:val="HTML1"/>
          <w:rFonts w:ascii="Consolas" w:hAnsi="Consolas"/>
          <w:color w:val="333333"/>
          <w:lang w:val="en-US"/>
        </w:rPr>
      </w:pPr>
      <w:r w:rsidRPr="003A313C">
        <w:rPr>
          <w:rStyle w:val="HTML1"/>
          <w:rFonts w:ascii="Consolas" w:hAnsi="Consolas"/>
          <w:color w:val="333333"/>
          <w:lang w:val="en-US"/>
        </w:rPr>
        <w:t>var modules = {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A: require(</w:t>
      </w:r>
      <w:proofErr w:type="gramStart"/>
      <w:r w:rsidRPr="003A313C">
        <w:rPr>
          <w:rStyle w:val="HTML1"/>
          <w:rFonts w:ascii="Consolas" w:hAnsi="Consolas"/>
          <w:color w:val="333333"/>
          <w:lang w:val="en-US"/>
        </w:rPr>
        <w:t>'./</w:t>
      </w:r>
      <w:proofErr w:type="gramEnd"/>
      <w:r w:rsidRPr="003A313C">
        <w:rPr>
          <w:rStyle w:val="HTML1"/>
          <w:rFonts w:ascii="Consolas" w:hAnsi="Consolas"/>
          <w:color w:val="333333"/>
          <w:lang w:val="en-US"/>
        </w:rPr>
        <w:t>A'),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B: require('./B'),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C: require('./C')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}</w:t>
      </w:r>
    </w:p>
    <w:p w:rsidR="003A313C" w:rsidRP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Style w:val="HTML1"/>
          <w:rFonts w:ascii="Times New Roman" w:hAnsi="Times New Roman" w:cs="Times New Roman"/>
          <w:sz w:val="24"/>
          <w:szCs w:val="24"/>
          <w:lang w:val="en-US"/>
        </w:rPr>
      </w:pP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function X(impl) {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</w:t>
      </w:r>
      <w:proofErr w:type="gram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f(</w:t>
      </w:r>
      <w:proofErr w:type="gram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 in modules)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    return new modules[impl];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else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    throw new Error('Unknown impl: ' + impl);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>}</w:t>
      </w:r>
    </w:p>
    <w:p w:rsid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Style w:val="HTML1"/>
          <w:rFonts w:ascii="Consolas" w:hAnsi="Consolas"/>
          <w:color w:val="333333"/>
          <w:lang w:val="en-US"/>
        </w:rPr>
      </w:pPr>
      <w:proofErr w:type="gramStart"/>
      <w:r w:rsidRPr="003A313C">
        <w:rPr>
          <w:rStyle w:val="HTML1"/>
          <w:rFonts w:ascii="Consolas" w:hAnsi="Consolas"/>
          <w:color w:val="333333"/>
          <w:lang w:val="en-US"/>
        </w:rPr>
        <w:t>module.exports</w:t>
      </w:r>
      <w:proofErr w:type="gramEnd"/>
      <w:r w:rsidRPr="003A313C">
        <w:rPr>
          <w:rStyle w:val="HTML1"/>
          <w:rFonts w:ascii="Consolas" w:hAnsi="Consolas"/>
          <w:color w:val="333333"/>
          <w:lang w:val="en-US"/>
        </w:rPr>
        <w:t xml:space="preserve"> = X;</w:t>
      </w:r>
    </w:p>
    <w:p w:rsid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Fonts w:ascii="Consolas" w:hAnsi="Consolas" w:cs="Courier New"/>
          <w:color w:val="333333"/>
          <w:sz w:val="20"/>
          <w:szCs w:val="20"/>
          <w:lang w:val="en-US"/>
        </w:rPr>
      </w:pPr>
    </w:p>
    <w:p w:rsidR="003A313C" w:rsidRP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Fonts w:ascii="Consolas" w:hAnsi="Consolas" w:cs="Courier New"/>
          <w:color w:val="333333"/>
          <w:sz w:val="20"/>
          <w:szCs w:val="20"/>
          <w:lang w:val="en-US"/>
        </w:rPr>
      </w:pPr>
    </w:p>
    <w:p w:rsidR="003A313C" w:rsidRPr="003A313C" w:rsidRDefault="003A313C" w:rsidP="003A313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3A313C">
        <w:rPr>
          <w:rStyle w:val="HTML1"/>
          <w:rFonts w:ascii="Consolas" w:hAnsi="Consolas"/>
          <w:color w:val="333333"/>
          <w:lang w:val="en-US"/>
        </w:rPr>
        <w:t>var foo = new X('A');</w:t>
      </w:r>
      <w:r w:rsidRPr="003A313C">
        <w:rPr>
          <w:rFonts w:ascii="Consolas" w:hAnsi="Consolas"/>
          <w:color w:val="333333"/>
          <w:lang w:val="en-US"/>
        </w:rPr>
        <w:br/>
      </w:r>
      <w:proofErr w:type="gramStart"/>
      <w:r w:rsidRPr="003A313C">
        <w:rPr>
          <w:rStyle w:val="HTML1"/>
          <w:rFonts w:ascii="Consolas" w:hAnsi="Consolas"/>
          <w:color w:val="333333"/>
          <w:lang w:val="en-US"/>
        </w:rPr>
        <w:t>foo.method</w:t>
      </w:r>
      <w:proofErr w:type="gramEnd"/>
      <w:r w:rsidRPr="003A313C">
        <w:rPr>
          <w:rStyle w:val="HTML1"/>
          <w:rFonts w:ascii="Consolas" w:hAnsi="Consolas"/>
          <w:color w:val="333333"/>
          <w:lang w:val="en-US"/>
        </w:rPr>
        <w:t>();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// =&gt; 'A'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var bar = new X('B');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bar.method()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// =&gt; 'B'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и Node.js. Форматы модулей. Модули ES6: экспорт (по умолчанию, именованный, до/после объявления), импорт, динамический импорт. Примеры.</w:t>
      </w:r>
    </w:p>
    <w:p w:rsidR="00F1104B" w:rsidRDefault="00F1104B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F1104B">
        <w:rPr>
          <w:rFonts w:ascii="Courier New" w:eastAsia="Courier New" w:hAnsi="Courier New" w:cs="Courier New"/>
          <w:b/>
          <w:sz w:val="28"/>
          <w:szCs w:val="28"/>
        </w:rPr>
        <w:t>Модули</w:t>
      </w:r>
      <w:r>
        <w:rPr>
          <w:rFonts w:ascii="Courier New" w:eastAsia="Courier New" w:hAnsi="Courier New" w:cs="Courier New"/>
          <w:sz w:val="28"/>
          <w:szCs w:val="28"/>
        </w:rPr>
        <w:t xml:space="preserve"> – блоки кода, которые могут использоваться повторно в других модулях.</w:t>
      </w:r>
    </w:p>
    <w:p w:rsidR="00F1104B" w:rsidRDefault="00F1104B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4664AD">
        <w:rPr>
          <w:rFonts w:ascii="Courier New" w:eastAsia="Courier New" w:hAnsi="Courier New" w:cs="Courier New"/>
          <w:b/>
          <w:sz w:val="28"/>
          <w:szCs w:val="28"/>
        </w:rPr>
        <w:t>Форматы модулей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mmonJS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MD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MD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S</w:t>
      </w:r>
      <w:r w:rsidRPr="00F1104B">
        <w:rPr>
          <w:rFonts w:ascii="Courier New" w:eastAsia="Courier New" w:hAnsi="Courier New" w:cs="Courier New"/>
          <w:sz w:val="28"/>
          <w:szCs w:val="28"/>
        </w:rPr>
        <w:t>6</w:t>
      </w:r>
    </w:p>
    <w:p w:rsidR="004664AD" w:rsidRP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664AD">
        <w:rPr>
          <w:rFonts w:ascii="Courier New" w:eastAsia="Courier New" w:hAnsi="Courier New" w:cs="Courier New"/>
          <w:b/>
          <w:sz w:val="28"/>
          <w:szCs w:val="28"/>
        </w:rPr>
        <w:t>Экспорты</w:t>
      </w:r>
    </w:p>
    <w:p w:rsidR="00671F7F" w:rsidRPr="00671F7F" w:rsidRDefault="004664AD" w:rsidP="00671F7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124" w:hanging="2124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Экспорт по умолчанию</w:t>
      </w:r>
      <w:r w:rsidR="00671F7F" w:rsidRPr="00671F7F">
        <w:rPr>
          <w:rFonts w:ascii="Courier New" w:eastAsia="Courier New" w:hAnsi="Courier New" w:cs="Courier New"/>
          <w:sz w:val="28"/>
          <w:szCs w:val="28"/>
          <w:u w:val="single"/>
        </w:rPr>
        <w:t xml:space="preserve"> до </w:t>
      </w:r>
      <w:proofErr w:type="spellStart"/>
      <w:r w:rsidR="00671F7F" w:rsidRPr="00671F7F">
        <w:rPr>
          <w:rFonts w:ascii="Courier New" w:eastAsia="Courier New" w:hAnsi="Courier New" w:cs="Courier New"/>
          <w:sz w:val="28"/>
          <w:szCs w:val="28"/>
          <w:u w:val="single"/>
        </w:rPr>
        <w:t>объявения</w:t>
      </w:r>
      <w:proofErr w:type="spellEnd"/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 xml:space="preserve">: </w:t>
      </w:r>
    </w:p>
    <w:p w:rsidR="00F1104B" w:rsidRPr="00D6329E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D6329E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4664AD">
        <w:rPr>
          <w:rFonts w:ascii="Courier New" w:eastAsia="Courier New" w:hAnsi="Courier New" w:cs="Courier New"/>
          <w:b/>
          <w:sz w:val="28"/>
          <w:szCs w:val="28"/>
          <w:lang w:val="en-US"/>
        </w:rPr>
        <w:t>default</w:t>
      </w:r>
      <w:r w:rsidRPr="00D632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unction</w:t>
      </w:r>
      <w:r w:rsidRPr="00D6329E">
        <w:rPr>
          <w:rFonts w:ascii="Courier New" w:eastAsia="Courier New" w:hAnsi="Courier New" w:cs="Courier New"/>
          <w:sz w:val="28"/>
          <w:szCs w:val="28"/>
        </w:rPr>
        <w:t>…</w:t>
      </w:r>
    </w:p>
    <w:p w:rsidR="00671F7F" w:rsidRPr="00D6329E" w:rsidRDefault="00671F7F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 xml:space="preserve">Экспорт после объявления: </w:t>
      </w:r>
    </w:p>
    <w:p w:rsidR="00671F7F" w:rsidRPr="00671F7F" w:rsidRDefault="00671F7F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A922FAC" wp14:editId="153BBC9E">
            <wp:extent cx="2463800" cy="1327300"/>
            <wp:effectExtent l="0" t="0" r="0" b="63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69275" cy="1330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4AD" w:rsidRPr="00671F7F" w:rsidRDefault="00671F7F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 xml:space="preserve">Именованный </w:t>
      </w:r>
      <w:proofErr w:type="spellStart"/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export</w:t>
      </w:r>
      <w:proofErr w:type="spellEnd"/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 xml:space="preserve"> после объявления</w:t>
      </w:r>
      <w:r w:rsidR="004664AD" w:rsidRPr="00671F7F">
        <w:rPr>
          <w:rFonts w:ascii="Courier New" w:eastAsia="Courier New" w:hAnsi="Courier New" w:cs="Courier New"/>
          <w:sz w:val="28"/>
          <w:szCs w:val="28"/>
          <w:u w:val="single"/>
        </w:rPr>
        <w:t xml:space="preserve">: 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63"/>
        <w:gridCol w:w="5992"/>
      </w:tblGrid>
      <w:tr w:rsidR="00671F7F" w:rsidTr="0040071F">
        <w:tc>
          <w:tcPr>
            <w:tcW w:w="3681" w:type="dxa"/>
            <w:vMerge w:val="restart"/>
          </w:tcPr>
          <w:p w:rsidR="00671F7F" w:rsidRDefault="00671F7F" w:rsidP="0040071F">
            <w:pPr>
              <w:ind w:hanging="108"/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444553E" wp14:editId="2C870E81">
                  <wp:extent cx="1955800" cy="1894682"/>
                  <wp:effectExtent l="0" t="0" r="635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866" cy="19083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75" w:type="dxa"/>
          </w:tcPr>
          <w:p w:rsidR="00671F7F" w:rsidRDefault="00671F7F" w:rsidP="0040071F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44442AE" wp14:editId="59BEE28E">
                  <wp:extent cx="3395134" cy="814181"/>
                  <wp:effectExtent l="0" t="0" r="0" b="508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32431" cy="823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71F7F" w:rsidRDefault="00671F7F" w:rsidP="0040071F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</w:p>
        </w:tc>
      </w:tr>
      <w:tr w:rsidR="00671F7F" w:rsidTr="0040071F">
        <w:tc>
          <w:tcPr>
            <w:tcW w:w="3681" w:type="dxa"/>
            <w:vMerge/>
          </w:tcPr>
          <w:p w:rsidR="00671F7F" w:rsidRDefault="00671F7F" w:rsidP="0040071F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6775" w:type="dxa"/>
          </w:tcPr>
          <w:p w:rsidR="00671F7F" w:rsidRDefault="00671F7F" w:rsidP="0040071F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4A3B9A9" wp14:editId="18162AB7">
                  <wp:extent cx="3412067" cy="960180"/>
                  <wp:effectExtent l="0" t="0" r="0" b="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6802" cy="9727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1F7F" w:rsidRPr="00671F7F" w:rsidRDefault="004664AD" w:rsidP="00671F7F">
      <w:pPr>
        <w:pBdr>
          <w:top w:val="nil"/>
          <w:left w:val="nil"/>
          <w:bottom w:val="nil"/>
          <w:right w:val="nil"/>
          <w:between w:val="nil"/>
        </w:pBdr>
        <w:spacing w:before="240"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proofErr w:type="gramStart"/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Экспорт</w:t>
      </w:r>
      <w:proofErr w:type="gramEnd"/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 xml:space="preserve"> именованный</w:t>
      </w:r>
      <w:r w:rsidR="00671F7F" w:rsidRPr="00671F7F">
        <w:rPr>
          <w:rFonts w:ascii="Courier New" w:eastAsia="Courier New" w:hAnsi="Courier New" w:cs="Courier New"/>
          <w:sz w:val="28"/>
          <w:szCs w:val="28"/>
          <w:u w:val="single"/>
        </w:rPr>
        <w:t xml:space="preserve"> до объявления</w:t>
      </w: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 xml:space="preserve">: </w:t>
      </w:r>
    </w:p>
    <w:p w:rsidR="004664AD" w:rsidRPr="00671F7F" w:rsidRDefault="00671F7F" w:rsidP="00671F7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A727AA3" wp14:editId="24D79A2E">
            <wp:extent cx="2362955" cy="1169702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75097" cy="1175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1750E">
        <w:rPr>
          <w:noProof/>
        </w:rPr>
        <w:t xml:space="preserve"> </w:t>
      </w:r>
      <w:r>
        <w:rPr>
          <w:noProof/>
        </w:rPr>
        <w:drawing>
          <wp:inline distT="0" distB="0" distL="0" distR="0" wp14:anchorId="7E429DD0" wp14:editId="5CAD4339">
            <wp:extent cx="3277355" cy="54068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98655" cy="544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D08" w:rsidRPr="00D6329E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644D08">
        <w:rPr>
          <w:rFonts w:ascii="Courier New" w:eastAsia="Courier New" w:hAnsi="Courier New" w:cs="Courier New"/>
          <w:b/>
          <w:sz w:val="28"/>
          <w:szCs w:val="28"/>
        </w:rPr>
        <w:t>Импорт</w:t>
      </w:r>
    </w:p>
    <w:p w:rsidR="00671F7F" w:rsidRPr="00D6329E" w:rsidRDefault="00644D08" w:rsidP="00671F7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Импорт</w:t>
      </w:r>
      <w:r w:rsidRPr="00D6329E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определенных</w:t>
      </w:r>
      <w:r w:rsidRPr="00D6329E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функций</w:t>
      </w:r>
      <w:r w:rsidRPr="00D6329E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: </w:t>
      </w:r>
    </w:p>
    <w:p w:rsidR="00644D08" w:rsidRPr="00D6329E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D6329E">
        <w:rPr>
          <w:rFonts w:ascii="Courier New" w:eastAsia="Courier New" w:hAnsi="Courier New" w:cs="Courier New"/>
          <w:sz w:val="28"/>
          <w:szCs w:val="28"/>
          <w:lang w:val="en-US"/>
        </w:rPr>
        <w:t xml:space="preserve"> {</w:t>
      </w:r>
      <w:proofErr w:type="spellStart"/>
      <w:r w:rsidRPr="00D6329E">
        <w:rPr>
          <w:rFonts w:ascii="Courier New" w:eastAsia="Courier New" w:hAnsi="Courier New" w:cs="Courier New"/>
          <w:sz w:val="28"/>
          <w:szCs w:val="28"/>
          <w:lang w:val="en-US"/>
        </w:rPr>
        <w:t>SomeFunc</w:t>
      </w:r>
      <w:proofErr w:type="spellEnd"/>
      <w:r w:rsidRPr="00D6329E">
        <w:rPr>
          <w:rFonts w:ascii="Courier New" w:eastAsia="Courier New" w:hAnsi="Courier New" w:cs="Courier New"/>
          <w:sz w:val="28"/>
          <w:szCs w:val="28"/>
          <w:lang w:val="en-US"/>
        </w:rPr>
        <w:t xml:space="preserve">}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rom</w:t>
      </w:r>
      <w:r w:rsidRPr="00D6329E">
        <w:rPr>
          <w:rFonts w:ascii="Courier New" w:eastAsia="Courier New" w:hAnsi="Courier New" w:cs="Courier New"/>
          <w:sz w:val="28"/>
          <w:szCs w:val="28"/>
          <w:lang w:val="en-US"/>
        </w:rPr>
        <w:t xml:space="preserve"> ‘some.js’</w:t>
      </w:r>
    </w:p>
    <w:p w:rsidR="00671F7F" w:rsidRPr="00D6329E" w:rsidRDefault="00644D08" w:rsidP="00671F7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Импорт</w:t>
      </w:r>
      <w:r w:rsidRPr="00D6329E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всего</w:t>
      </w:r>
      <w:r w:rsidRPr="00D6329E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, </w:t>
      </w: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как</w:t>
      </w:r>
      <w:r w:rsidRPr="00D6329E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объекта</w:t>
      </w:r>
      <w:r w:rsidRPr="00D6329E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: </w:t>
      </w:r>
    </w:p>
    <w:p w:rsid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import * as some from ‘some.js’</w:t>
      </w:r>
    </w:p>
    <w:p w:rsidR="00671F7F" w:rsidRPr="00671F7F" w:rsidRDefault="00644D08" w:rsidP="00671F7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671F7F">
        <w:rPr>
          <w:rFonts w:ascii="Courier New" w:eastAsia="Courier New" w:hAnsi="Courier New" w:cs="Courier New"/>
          <w:sz w:val="28"/>
          <w:szCs w:val="28"/>
          <w:u w:val="single"/>
        </w:rPr>
        <w:t>Динамический импорт:</w:t>
      </w:r>
    </w:p>
    <w:p w:rsidR="00671F7F" w:rsidRPr="0061750E" w:rsidRDefault="00671F7F" w:rsidP="00671F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3C842D2" wp14:editId="64B855F1">
            <wp:extent cx="1700882" cy="164773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14382" cy="1660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sz w:val="28"/>
          <w:szCs w:val="28"/>
        </w:rPr>
        <w:tab/>
      </w:r>
      <w:r>
        <w:rPr>
          <w:noProof/>
        </w:rPr>
        <w:drawing>
          <wp:inline distT="0" distB="0" distL="0" distR="0" wp14:anchorId="0EC5EEDF" wp14:editId="5A699F33">
            <wp:extent cx="3404103" cy="1129084"/>
            <wp:effectExtent l="0" t="0" r="635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11406" cy="1131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Pr="00671F7F" w:rsidRDefault="00644D08" w:rsidP="00671F7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644D08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644D08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возвраща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результатом которого является объект модуля. </w:t>
      </w:r>
    </w:p>
    <w:p w:rsidR="00644D08" w:rsidRPr="00CA734D" w:rsidRDefault="00150956" w:rsidP="00644D08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 xml:space="preserve">Пакетный менеджер NPM, глобальное хранилище, просмотр установленных пакетов, скачивание пакетов, назначение файла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</w:rPr>
        <w:t>package.json</w:t>
      </w:r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</w:rPr>
        <w:t>, локальные хранилища пакетов, удаление пакетов, публикация пакета, SemVer. Примеры.</w:t>
      </w:r>
    </w:p>
    <w:p w:rsidR="00644D0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NPM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ckage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anager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позволяет с легкостью скачивать модули и управлять зависимостями проекта. </w:t>
      </w:r>
    </w:p>
    <w:p w:rsidR="003C6E86" w:rsidRPr="00DD76B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Глобальное хранилище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директория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 (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>_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odules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куда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устанавливает пакеты, которые были скачаны с тэгом 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). Если пакет имеет свой исполняемый файл, то он будет доступен из командной строки. 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Директория находится в корне платформы 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="003C6E86" w:rsidRPr="00DD76B8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r w:rsidR="003C6E86" w:rsidRPr="00DD76B8"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</w:p>
    <w:p w:rsidR="003C6E86" w:rsidRDefault="003C6E86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Локальное хранилище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директория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>_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odules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 внутри проекта. Сюда скачиваются модули и зависимости, для которых не был указан тег –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</w:p>
    <w:p w:rsidR="00644D08" w:rsidRPr="00DE032B" w:rsidRDefault="003C6E86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hAnsi="Courier New" w:cs="Courier New"/>
          <w:b/>
          <w:color w:val="111111"/>
          <w:sz w:val="28"/>
          <w:szCs w:val="28"/>
          <w:shd w:val="clear" w:color="auto" w:fill="FFFFFF"/>
        </w:rPr>
        <w:t>Просмотр установленных пакетов: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 xml:space="preserve"> </w:t>
      </w:r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ist, ls, la, ll</w:t>
      </w:r>
      <w:r w:rsidR="00644D08"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Скачивание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пакетов</w:t>
      </w:r>
      <w:r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, install, add, install &lt;module&gt;@&lt;version&gt;</w:t>
      </w:r>
    </w:p>
    <w:p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Удаление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пакета</w:t>
      </w:r>
      <w:r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 uninstall, remove, rm, r, un, unlink</w:t>
      </w:r>
    </w:p>
    <w:p w:rsidR="003C6E86" w:rsidRP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Package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.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json</w:t>
      </w:r>
    </w:p>
    <w:p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ckage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on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айл с метаданными проекта, который позволяет управлять зависимостями </w:t>
      </w:r>
      <w:r w:rsidR="00DE032B">
        <w:rPr>
          <w:rFonts w:ascii="Courier New" w:eastAsia="Courier New" w:hAnsi="Courier New" w:cs="Courier New"/>
          <w:color w:val="000000"/>
          <w:sz w:val="28"/>
          <w:szCs w:val="28"/>
        </w:rPr>
        <w:t>проекта. Так же там хранится такая информация как имя проекта, имя разработчика, версия, скрипты, лицензия, точка входа в проект, описание.</w:t>
      </w:r>
      <w:r w:rsidR="0040071F" w:rsidRPr="0040071F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 xml:space="preserve"> </w:t>
      </w:r>
      <w:r w:rsidR="0040071F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>Любая директория, в которой</w:t>
      </w:r>
      <w:r w:rsidR="0040071F" w:rsidRPr="004B2C31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 xml:space="preserve"> есть </w:t>
      </w:r>
      <w:proofErr w:type="gramStart"/>
      <w:r w:rsidR="0040071F" w:rsidRPr="004B2C31">
        <w:rPr>
          <w:rFonts w:ascii="Courier New" w:hAnsi="Courier New" w:cs="Courier New"/>
          <w:b/>
          <w:color w:val="222222"/>
          <w:sz w:val="28"/>
          <w:szCs w:val="28"/>
          <w:shd w:val="clear" w:color="auto" w:fill="FFFFFF"/>
          <w:lang w:val="en-US"/>
        </w:rPr>
        <w:t>package</w:t>
      </w:r>
      <w:r w:rsidR="0040071F" w:rsidRPr="004B2C31">
        <w:rPr>
          <w:rFonts w:ascii="Courier New" w:hAnsi="Courier New" w:cs="Courier New"/>
          <w:b/>
          <w:color w:val="222222"/>
          <w:sz w:val="28"/>
          <w:szCs w:val="28"/>
          <w:shd w:val="clear" w:color="auto" w:fill="FFFFFF"/>
        </w:rPr>
        <w:t>.</w:t>
      </w:r>
      <w:r w:rsidR="0040071F" w:rsidRPr="004B2C31">
        <w:rPr>
          <w:rFonts w:ascii="Courier New" w:hAnsi="Courier New" w:cs="Courier New"/>
          <w:b/>
          <w:color w:val="222222"/>
          <w:sz w:val="28"/>
          <w:szCs w:val="28"/>
          <w:shd w:val="clear" w:color="auto" w:fill="FFFFFF"/>
          <w:lang w:val="en-US"/>
        </w:rPr>
        <w:t>json</w:t>
      </w:r>
      <w:proofErr w:type="gramEnd"/>
      <w:r w:rsidR="0040071F" w:rsidRPr="004B2C31">
        <w:rPr>
          <w:rFonts w:ascii="Courier New" w:hAnsi="Courier New" w:cs="Courier New"/>
          <w:color w:val="222222"/>
          <w:sz w:val="28"/>
          <w:szCs w:val="28"/>
          <w:shd w:val="clear" w:color="auto" w:fill="FFFFFF"/>
        </w:rPr>
        <w:t>, интерпретируется как Node.</w:t>
      </w:r>
      <w:r w:rsidR="0040071F">
        <w:rPr>
          <w:rFonts w:ascii="Courier New" w:hAnsi="Courier New" w:cs="Courier New"/>
          <w:sz w:val="28"/>
          <w:szCs w:val="28"/>
        </w:rPr>
        <w:t>js-пакет</w:t>
      </w:r>
    </w:p>
    <w:p w:rsidR="00DE032B" w:rsidRPr="00DD76B8" w:rsidRDefault="00DE032B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</w:rPr>
        <w:t>Публикация пакета</w:t>
      </w:r>
    </w:p>
    <w:p w:rsidR="00DE032B" w:rsidRPr="00DD76B8" w:rsidRDefault="00DE032B" w:rsidP="00400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Зарегистрироваться на сайте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js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m</w:t>
      </w:r>
    </w:p>
    <w:p w:rsidR="00DE032B" w:rsidRDefault="00DE032B" w:rsidP="00400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авторизоваться через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ogin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DE032B" w:rsidRDefault="00DE032B" w:rsidP="00400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инициализировать проект, если это еще не было сделано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nit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опубликовать проект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ublish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Semver</w:t>
      </w:r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— это семантический версионер.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спользуется в модуле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отвечает за работу с версиями всех модулей для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DE032B" w:rsidRPr="00A75CB4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4"/>
          <w:szCs w:val="28"/>
        </w:rPr>
      </w:pPr>
      <w:proofErr w:type="gramStart"/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semver</w:t>
      </w:r>
      <w:r w:rsidRPr="00A75CB4">
        <w:rPr>
          <w:rFonts w:ascii="Courier New" w:eastAsia="Courier New" w:hAnsi="Courier New" w:cs="Courier New"/>
          <w:color w:val="000000"/>
          <w:sz w:val="24"/>
          <w:szCs w:val="28"/>
        </w:rPr>
        <w:t>.</w:t>
      </w:r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valid</w:t>
      </w:r>
      <w:proofErr w:type="gramEnd"/>
      <w:r w:rsidRPr="00A75CB4">
        <w:rPr>
          <w:rFonts w:ascii="Courier New" w:eastAsia="Courier New" w:hAnsi="Courier New" w:cs="Courier New"/>
          <w:color w:val="000000"/>
          <w:sz w:val="24"/>
          <w:szCs w:val="28"/>
        </w:rPr>
        <w:t xml:space="preserve">('1.2.3')               // </w:t>
      </w:r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true</w:t>
      </w:r>
      <w:r w:rsidRPr="00A75CB4">
        <w:rPr>
          <w:rFonts w:ascii="Courier New" w:eastAsia="Courier New" w:hAnsi="Courier New" w:cs="Courier New"/>
          <w:color w:val="000000"/>
          <w:sz w:val="24"/>
          <w:szCs w:val="28"/>
        </w:rPr>
        <w:t xml:space="preserve"> — возвращает разобранную версию или </w:t>
      </w:r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null</w:t>
      </w:r>
      <w:r w:rsidRPr="00A75CB4">
        <w:rPr>
          <w:rFonts w:ascii="Courier New" w:eastAsia="Courier New" w:hAnsi="Courier New" w:cs="Courier New"/>
          <w:color w:val="000000"/>
          <w:sz w:val="24"/>
          <w:szCs w:val="28"/>
        </w:rPr>
        <w:t>, если версия не валидна</w:t>
      </w:r>
    </w:p>
    <w:p w:rsidR="00DE032B" w:rsidRPr="00A75CB4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</w:pPr>
      <w:proofErr w:type="gramStart"/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semver.clean</w:t>
      </w:r>
      <w:proofErr w:type="gramEnd"/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('  =v1.2.3   ')        // '1.2.3'</w:t>
      </w:r>
    </w:p>
    <w:p w:rsidR="00DE032B" w:rsidRPr="00A75CB4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</w:pPr>
      <w:proofErr w:type="gramStart"/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semver.satisfies</w:t>
      </w:r>
      <w:proofErr w:type="gramEnd"/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('1.2.3', '1.x || &gt;=2.5.0 || 5.0.0 - 7.2.3') // true</w:t>
      </w:r>
    </w:p>
    <w:p w:rsidR="00DE032B" w:rsidRPr="00A75CB4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</w:pPr>
      <w:proofErr w:type="gramStart"/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lastRenderedPageBreak/>
        <w:t>semver.gt(</w:t>
      </w:r>
      <w:proofErr w:type="gramEnd"/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'1.2.3', '9.8.7')         // false  v1 &gt; v2</w:t>
      </w:r>
    </w:p>
    <w:p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</w:pPr>
      <w:proofErr w:type="gramStart"/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semver.lt(</w:t>
      </w:r>
      <w:proofErr w:type="gramEnd"/>
      <w:r w:rsidRPr="00A75CB4">
        <w:rPr>
          <w:rFonts w:ascii="Courier New" w:eastAsia="Courier New" w:hAnsi="Courier New" w:cs="Courier New"/>
          <w:color w:val="000000"/>
          <w:sz w:val="24"/>
          <w:szCs w:val="28"/>
          <w:lang w:val="en-US"/>
        </w:rPr>
        <w:t>'1.2.3', '9.8.7')         // true    lt(v1, v2) == v1 &lt; v2</w:t>
      </w:r>
    </w:p>
    <w:p w:rsidR="00A75CB4" w:rsidRDefault="00A75CB4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 w:rsidRPr="00383C66">
        <w:rPr>
          <w:rFonts w:ascii="Courier New" w:hAnsi="Courier New" w:cs="Courier New"/>
          <w:b/>
          <w:sz w:val="28"/>
          <w:szCs w:val="28"/>
          <w:lang w:val="en-US"/>
        </w:rPr>
        <w:t>major</w:t>
      </w:r>
      <w:r w:rsidRPr="00383C66">
        <w:rPr>
          <w:rFonts w:ascii="Courier New" w:hAnsi="Courier New" w:cs="Courier New"/>
          <w:b/>
          <w:sz w:val="28"/>
          <w:szCs w:val="28"/>
        </w:rPr>
        <w:t>.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minor</w:t>
      </w:r>
      <w:proofErr w:type="gramEnd"/>
      <w:r w:rsidRPr="00383C66">
        <w:rPr>
          <w:rFonts w:ascii="Courier New" w:hAnsi="Courier New" w:cs="Courier New"/>
          <w:b/>
          <w:sz w:val="28"/>
          <w:szCs w:val="28"/>
        </w:rPr>
        <w:t>.</w:t>
      </w:r>
      <w:r w:rsidRPr="00383C66">
        <w:rPr>
          <w:rFonts w:ascii="Courier New" w:hAnsi="Courier New" w:cs="Courier New"/>
          <w:b/>
          <w:sz w:val="28"/>
          <w:szCs w:val="28"/>
          <w:lang w:val="en-US"/>
        </w:rPr>
        <w:t>patch</w:t>
      </w:r>
      <w:r w:rsidRPr="00383C66">
        <w:rPr>
          <w:rFonts w:ascii="Courier New" w:hAnsi="Courier New" w:cs="Courier New"/>
          <w:b/>
          <w:sz w:val="28"/>
          <w:szCs w:val="28"/>
        </w:rPr>
        <w:t xml:space="preserve">: </w:t>
      </w:r>
    </w:p>
    <w:p w:rsidR="00A75CB4" w:rsidRPr="00A75CB4" w:rsidRDefault="00A75CB4" w:rsidP="00A75CB4">
      <w:pPr>
        <w:pStyle w:val="a3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426"/>
        <w:jc w:val="both"/>
        <w:rPr>
          <w:rFonts w:ascii="Courier New" w:hAnsi="Courier New" w:cs="Courier New"/>
          <w:b/>
          <w:sz w:val="28"/>
          <w:szCs w:val="28"/>
        </w:rPr>
      </w:pPr>
      <w:r w:rsidRPr="00A75CB4">
        <w:rPr>
          <w:rFonts w:ascii="Courier New" w:hAnsi="Courier New" w:cs="Courier New"/>
          <w:b/>
          <w:sz w:val="28"/>
          <w:szCs w:val="28"/>
          <w:lang w:val="en-US"/>
        </w:rPr>
        <w:t>major</w:t>
      </w:r>
      <w:r w:rsidRPr="00A75CB4">
        <w:rPr>
          <w:rFonts w:ascii="Courier New" w:hAnsi="Courier New" w:cs="Courier New"/>
          <w:b/>
          <w:sz w:val="28"/>
          <w:szCs w:val="28"/>
        </w:rPr>
        <w:t xml:space="preserve"> </w:t>
      </w:r>
      <w:r w:rsidRPr="00A75CB4">
        <w:rPr>
          <w:rFonts w:ascii="Courier New" w:hAnsi="Courier New" w:cs="Courier New"/>
          <w:sz w:val="28"/>
          <w:szCs w:val="28"/>
        </w:rPr>
        <w:t>– новые возможности без сохранения обратной совместимости</w:t>
      </w:r>
      <w:r w:rsidRPr="00A75CB4">
        <w:rPr>
          <w:rFonts w:ascii="Courier New" w:hAnsi="Courier New" w:cs="Courier New"/>
          <w:b/>
          <w:sz w:val="28"/>
          <w:szCs w:val="28"/>
        </w:rPr>
        <w:t xml:space="preserve">, </w:t>
      </w:r>
    </w:p>
    <w:p w:rsidR="00A75CB4" w:rsidRPr="00A75CB4" w:rsidRDefault="00A75CB4" w:rsidP="00A75CB4">
      <w:pPr>
        <w:pStyle w:val="a3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426"/>
        <w:jc w:val="both"/>
        <w:rPr>
          <w:rFonts w:ascii="Courier New" w:hAnsi="Courier New" w:cs="Courier New"/>
          <w:b/>
          <w:sz w:val="28"/>
          <w:szCs w:val="28"/>
        </w:rPr>
      </w:pPr>
      <w:r w:rsidRPr="00A75CB4">
        <w:rPr>
          <w:rFonts w:ascii="Courier New" w:hAnsi="Courier New" w:cs="Courier New"/>
          <w:b/>
          <w:sz w:val="28"/>
          <w:szCs w:val="28"/>
          <w:lang w:val="en-US"/>
        </w:rPr>
        <w:t>minor</w:t>
      </w:r>
      <w:r w:rsidRPr="00A75CB4">
        <w:rPr>
          <w:rFonts w:ascii="Courier New" w:hAnsi="Courier New" w:cs="Courier New"/>
          <w:b/>
          <w:sz w:val="28"/>
          <w:szCs w:val="28"/>
        </w:rPr>
        <w:t xml:space="preserve"> </w:t>
      </w:r>
      <w:r w:rsidRPr="00A75CB4">
        <w:rPr>
          <w:rFonts w:ascii="Courier New" w:hAnsi="Courier New" w:cs="Courier New"/>
          <w:sz w:val="28"/>
          <w:szCs w:val="28"/>
        </w:rPr>
        <w:t>–</w:t>
      </w:r>
      <w:r w:rsidRPr="00A75CB4">
        <w:rPr>
          <w:rFonts w:ascii="Courier New" w:hAnsi="Courier New" w:cs="Courier New"/>
          <w:b/>
          <w:sz w:val="28"/>
          <w:szCs w:val="28"/>
        </w:rPr>
        <w:t xml:space="preserve"> </w:t>
      </w:r>
      <w:r w:rsidRPr="00A75CB4">
        <w:rPr>
          <w:rFonts w:ascii="Courier New" w:hAnsi="Courier New" w:cs="Courier New"/>
          <w:sz w:val="28"/>
          <w:szCs w:val="28"/>
        </w:rPr>
        <w:t>новые возможности с сохранением совместимости;</w:t>
      </w:r>
      <w:r w:rsidRPr="00A75CB4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E032B" w:rsidRPr="00202205" w:rsidRDefault="00A75CB4" w:rsidP="003C6E86">
      <w:pPr>
        <w:pStyle w:val="a3"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firstLine="426"/>
        <w:jc w:val="both"/>
        <w:rPr>
          <w:rFonts w:ascii="Courier New" w:eastAsia="Courier New" w:hAnsi="Courier New" w:cs="Courier New"/>
          <w:color w:val="000000"/>
          <w:sz w:val="24"/>
          <w:szCs w:val="28"/>
        </w:rPr>
      </w:pPr>
      <w:r w:rsidRPr="00A75CB4">
        <w:rPr>
          <w:rFonts w:ascii="Courier New" w:hAnsi="Courier New" w:cs="Courier New"/>
          <w:b/>
          <w:sz w:val="28"/>
          <w:szCs w:val="28"/>
          <w:lang w:val="en-US"/>
        </w:rPr>
        <w:t>patch</w:t>
      </w:r>
      <w:r w:rsidRPr="00A75CB4">
        <w:rPr>
          <w:rFonts w:ascii="Courier New" w:hAnsi="Courier New" w:cs="Courier New"/>
          <w:sz w:val="28"/>
          <w:szCs w:val="28"/>
        </w:rPr>
        <w:t xml:space="preserve"> - исправление ошибок, рефакторинг.</w:t>
      </w:r>
    </w:p>
    <w:p w:rsidR="009D38CA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HTTP-сервер. Порядок разработки простейшего HTTP-сервера в Node.js. События, генерируемые на сервере. Извлечение данных из HTTP-запроса (параметры</w:t>
      </w:r>
      <w:r>
        <w:rPr>
          <w:rFonts w:ascii="Courier New" w:eastAsia="Courier New" w:hAnsi="Courier New" w:cs="Courier New"/>
          <w:sz w:val="28"/>
          <w:szCs w:val="28"/>
        </w:rPr>
        <w:t>, тело, заголовки…)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, формирование данных HTTP-ответа.</w:t>
      </w:r>
    </w:p>
    <w:p w:rsidR="009D38CA" w:rsidRPr="00D864C7" w:rsidRDefault="009D38CA" w:rsidP="009D38CA">
      <w:pPr>
        <w:rPr>
          <w:b/>
          <w:bCs/>
          <w:i/>
          <w:iCs/>
          <w:u w:val="single"/>
        </w:rPr>
      </w:pPr>
      <w:r w:rsidRPr="00D864C7">
        <w:rPr>
          <w:rFonts w:asciiTheme="minorHAnsi" w:hAnsiTheme="minorHAnsi" w:cstheme="minorHAnsi"/>
          <w:b/>
          <w:bCs/>
          <w:i/>
          <w:iCs/>
          <w:sz w:val="28"/>
          <w:szCs w:val="28"/>
          <w:u w:val="single"/>
        </w:rPr>
        <w:t>Порядок разработки простейшего HTTP-сервера в Node.js.</w:t>
      </w:r>
    </w:p>
    <w:p w:rsidR="009D38CA" w:rsidRDefault="009D38CA" w:rsidP="009D38CA">
      <w:pPr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en-US"/>
        </w:rPr>
        <w:t>HTTP</w:t>
      </w:r>
      <w:r>
        <w:rPr>
          <w:rFonts w:asciiTheme="minorHAnsi" w:hAnsiTheme="minorHAnsi" w:cstheme="minorHAnsi"/>
          <w:b/>
          <w:bCs/>
          <w:sz w:val="28"/>
          <w:szCs w:val="28"/>
        </w:rPr>
        <w:t>-сервер</w:t>
      </w:r>
      <w:r w:rsidRPr="00B025E1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B025E1">
        <w:rPr>
          <w:rFonts w:asciiTheme="minorHAnsi" w:hAnsiTheme="minorHAnsi" w:cstheme="minorHAnsi"/>
          <w:sz w:val="28"/>
          <w:szCs w:val="28"/>
        </w:rPr>
        <w:t xml:space="preserve">– </w:t>
      </w:r>
      <w:r>
        <w:rPr>
          <w:rFonts w:asciiTheme="minorHAnsi" w:hAnsiTheme="minorHAnsi" w:cstheme="minorHAnsi"/>
          <w:sz w:val="28"/>
          <w:szCs w:val="28"/>
        </w:rPr>
        <w:t xml:space="preserve">приложение, которое работает на </w:t>
      </w:r>
      <w:r>
        <w:rPr>
          <w:rFonts w:asciiTheme="minorHAnsi" w:hAnsiTheme="minorHAnsi" w:cstheme="minorHAnsi"/>
          <w:sz w:val="28"/>
          <w:szCs w:val="28"/>
          <w:lang w:val="en-US"/>
        </w:rPr>
        <w:t>HTTP</w:t>
      </w:r>
      <w:r w:rsidRPr="00B025E1"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>протоколе, принимает запросы от пользователя и формирует ответы.</w:t>
      </w:r>
    </w:p>
    <w:p w:rsidR="009D38CA" w:rsidRPr="00676177" w:rsidRDefault="009D38CA" w:rsidP="009D38CA">
      <w:pPr>
        <w:jc w:val="both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В </w:t>
      </w:r>
      <w:r>
        <w:rPr>
          <w:rFonts w:asciiTheme="minorHAnsi" w:hAnsiTheme="minorHAnsi" w:cstheme="minorHAnsi"/>
          <w:sz w:val="28"/>
          <w:szCs w:val="28"/>
          <w:lang w:val="en-US"/>
        </w:rPr>
        <w:t>node</w:t>
      </w:r>
      <w:r w:rsidRPr="00270E92">
        <w:rPr>
          <w:rFonts w:asciiTheme="minorHAnsi" w:hAnsiTheme="minorHAnsi" w:cstheme="minorHAnsi"/>
          <w:sz w:val="28"/>
          <w:szCs w:val="28"/>
        </w:rPr>
        <w:t xml:space="preserve">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js</w:t>
      </w:r>
      <w:proofErr w:type="spellEnd"/>
      <w:r w:rsidRPr="00270E92"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 xml:space="preserve">для создания сервера, нужно импортировать пакет </w:t>
      </w:r>
      <w:r w:rsidRPr="00415A86">
        <w:rPr>
          <w:rFonts w:asciiTheme="minorHAnsi" w:hAnsiTheme="minorHAnsi" w:cstheme="minorHAnsi"/>
          <w:b/>
          <w:bCs/>
          <w:sz w:val="28"/>
          <w:szCs w:val="28"/>
        </w:rPr>
        <w:t>“</w:t>
      </w:r>
      <w:r w:rsidRPr="00415A86">
        <w:rPr>
          <w:rFonts w:asciiTheme="minorHAnsi" w:hAnsiTheme="minorHAnsi" w:cstheme="minorHAnsi"/>
          <w:b/>
          <w:bCs/>
          <w:sz w:val="28"/>
          <w:szCs w:val="28"/>
          <w:lang w:val="en-US"/>
        </w:rPr>
        <w:t>http</w:t>
      </w:r>
      <w:r w:rsidRPr="00415A86">
        <w:rPr>
          <w:rFonts w:asciiTheme="minorHAnsi" w:hAnsiTheme="minorHAnsi" w:cstheme="minorHAnsi"/>
          <w:b/>
          <w:bCs/>
          <w:sz w:val="28"/>
          <w:szCs w:val="28"/>
        </w:rPr>
        <w:t>”</w:t>
      </w:r>
      <w:r w:rsidRPr="00270E92">
        <w:rPr>
          <w:rFonts w:asciiTheme="minorHAnsi" w:hAnsiTheme="minorHAnsi" w:cstheme="minorHAnsi"/>
          <w:sz w:val="28"/>
          <w:szCs w:val="28"/>
        </w:rPr>
        <w:t xml:space="preserve">, </w:t>
      </w:r>
      <w:r>
        <w:rPr>
          <w:rFonts w:asciiTheme="minorHAnsi" w:hAnsiTheme="minorHAnsi" w:cstheme="minorHAnsi"/>
          <w:sz w:val="28"/>
          <w:szCs w:val="28"/>
        </w:rPr>
        <w:t xml:space="preserve">далее в этом объекте, вызываем метод </w:t>
      </w:r>
      <w:proofErr w:type="spellStart"/>
      <w:proofErr w:type="gramStart"/>
      <w:r w:rsidRPr="00415A86">
        <w:rPr>
          <w:rFonts w:asciiTheme="minorHAnsi" w:hAnsiTheme="minorHAnsi" w:cstheme="minorHAnsi"/>
          <w:b/>
          <w:bCs/>
          <w:sz w:val="28"/>
          <w:szCs w:val="28"/>
          <w:lang w:val="en-US"/>
        </w:rPr>
        <w:t>createServer</w:t>
      </w:r>
      <w:proofErr w:type="spellEnd"/>
      <w:r w:rsidRPr="00415A86">
        <w:rPr>
          <w:rFonts w:asciiTheme="minorHAnsi" w:hAnsiTheme="minorHAnsi" w:cstheme="minorHAnsi"/>
          <w:b/>
          <w:bCs/>
          <w:sz w:val="28"/>
          <w:szCs w:val="28"/>
        </w:rPr>
        <w:t>(</w:t>
      </w:r>
      <w:proofErr w:type="gramEnd"/>
      <w:r w:rsidRPr="00415A86">
        <w:rPr>
          <w:rFonts w:asciiTheme="minorHAnsi" w:hAnsiTheme="minorHAnsi" w:cstheme="minorHAnsi"/>
          <w:b/>
          <w:bCs/>
          <w:sz w:val="28"/>
          <w:szCs w:val="28"/>
        </w:rPr>
        <w:t>)</w:t>
      </w:r>
      <w:r>
        <w:rPr>
          <w:rFonts w:asciiTheme="minorHAnsi" w:hAnsiTheme="minorHAnsi" w:cstheme="minorHAnsi"/>
          <w:sz w:val="28"/>
          <w:szCs w:val="28"/>
        </w:rPr>
        <w:t xml:space="preserve"> возвращает объект </w:t>
      </w:r>
      <w:r w:rsidRPr="00415A86">
        <w:rPr>
          <w:rFonts w:asciiTheme="minorHAnsi" w:hAnsiTheme="minorHAnsi" w:cstheme="minorHAnsi"/>
          <w:b/>
          <w:bCs/>
          <w:sz w:val="28"/>
          <w:szCs w:val="28"/>
          <w:lang w:val="en-US"/>
        </w:rPr>
        <w:t>Server</w:t>
      </w:r>
      <w:r w:rsidRPr="00270E92">
        <w:rPr>
          <w:rFonts w:asciiTheme="minorHAnsi" w:hAnsiTheme="minorHAnsi" w:cstheme="minorHAnsi"/>
          <w:sz w:val="28"/>
          <w:szCs w:val="28"/>
        </w:rPr>
        <w:t xml:space="preserve">, </w:t>
      </w:r>
      <w:r>
        <w:rPr>
          <w:rFonts w:asciiTheme="minorHAnsi" w:hAnsiTheme="minorHAnsi" w:cstheme="minorHAnsi"/>
          <w:sz w:val="28"/>
          <w:szCs w:val="28"/>
        </w:rPr>
        <w:t>дальше можно обрабатывать запросы в теле сервера , например вызывать разные функции (например импортированные из пакетов) или</w:t>
      </w:r>
    </w:p>
    <w:p w:rsidR="009D38CA" w:rsidRDefault="009D38CA" w:rsidP="009D38CA">
      <w:pPr>
        <w:jc w:val="both"/>
        <w:rPr>
          <w:rFonts w:asciiTheme="minorHAnsi" w:hAnsiTheme="minorHAnsi" w:cstheme="minorHAnsi"/>
          <w:sz w:val="28"/>
          <w:szCs w:val="28"/>
        </w:rPr>
      </w:pPr>
      <w:r w:rsidRPr="00513827">
        <w:rPr>
          <w:rFonts w:asciiTheme="minorHAnsi" w:hAnsiTheme="minorHAnsi" w:cstheme="minorHAnsi"/>
          <w:noProof/>
          <w:sz w:val="28"/>
          <w:szCs w:val="28"/>
        </w:rPr>
        <w:drawing>
          <wp:inline distT="0" distB="0" distL="0" distR="0" wp14:anchorId="105EB080" wp14:editId="1BA5E948">
            <wp:extent cx="5850890" cy="707390"/>
            <wp:effectExtent l="0" t="0" r="0" b="0"/>
            <wp:docPr id="8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70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8CA" w:rsidRPr="00415A86" w:rsidRDefault="009D38CA" w:rsidP="009D38CA">
      <w:pPr>
        <w:jc w:val="both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обрабатывать запросы по событию </w:t>
      </w:r>
      <w:r w:rsidRPr="00415A86">
        <w:rPr>
          <w:rFonts w:asciiTheme="minorHAnsi" w:hAnsiTheme="minorHAnsi" w:cstheme="minorHAnsi"/>
          <w:b/>
          <w:bCs/>
          <w:sz w:val="28"/>
          <w:szCs w:val="28"/>
        </w:rPr>
        <w:t>«</w:t>
      </w:r>
      <w:r w:rsidRPr="00415A86">
        <w:rPr>
          <w:rFonts w:asciiTheme="minorHAnsi" w:hAnsiTheme="minorHAnsi" w:cstheme="minorHAnsi"/>
          <w:b/>
          <w:bCs/>
          <w:sz w:val="28"/>
          <w:szCs w:val="28"/>
          <w:lang w:val="en-US"/>
        </w:rPr>
        <w:t>request</w:t>
      </w:r>
      <w:r w:rsidRPr="00415A86">
        <w:rPr>
          <w:rFonts w:asciiTheme="minorHAnsi" w:hAnsiTheme="minorHAnsi" w:cstheme="minorHAnsi"/>
          <w:b/>
          <w:bCs/>
          <w:sz w:val="28"/>
          <w:szCs w:val="28"/>
        </w:rPr>
        <w:t>»</w:t>
      </w:r>
    </w:p>
    <w:p w:rsidR="009D38CA" w:rsidRDefault="009D38CA" w:rsidP="009D38CA">
      <w:pPr>
        <w:jc w:val="both"/>
        <w:rPr>
          <w:rFonts w:asciiTheme="minorHAnsi" w:hAnsiTheme="minorHAnsi" w:cstheme="minorHAnsi"/>
          <w:sz w:val="28"/>
          <w:szCs w:val="28"/>
        </w:rPr>
      </w:pPr>
      <w:r w:rsidRPr="00096732">
        <w:rPr>
          <w:rFonts w:asciiTheme="minorHAnsi" w:hAnsiTheme="minorHAnsi" w:cstheme="minorHAnsi"/>
          <w:noProof/>
          <w:sz w:val="28"/>
          <w:szCs w:val="28"/>
        </w:rPr>
        <w:drawing>
          <wp:inline distT="0" distB="0" distL="0" distR="0" wp14:anchorId="46F32D46" wp14:editId="7A1CA028">
            <wp:extent cx="4972050" cy="1924685"/>
            <wp:effectExtent l="0" t="0" r="0" b="0"/>
            <wp:docPr id="86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r="15021"/>
                    <a:stretch/>
                  </pic:blipFill>
                  <pic:spPr bwMode="auto">
                    <a:xfrm>
                      <a:off x="0" y="0"/>
                      <a:ext cx="4972050" cy="1924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8CA" w:rsidRPr="009D38CA" w:rsidRDefault="009D38CA" w:rsidP="009D38CA">
      <w:pPr>
        <w:rPr>
          <w:rFonts w:asciiTheme="minorHAnsi" w:hAnsiTheme="minorHAnsi" w:cstheme="minorHAnsi"/>
          <w:sz w:val="28"/>
          <w:szCs w:val="28"/>
        </w:rPr>
      </w:pPr>
      <w:r w:rsidRPr="00D864C7">
        <w:rPr>
          <w:rFonts w:asciiTheme="minorHAnsi" w:hAnsiTheme="minorHAnsi" w:cstheme="minorHAnsi"/>
          <w:b/>
          <w:bCs/>
          <w:i/>
          <w:iCs/>
          <w:sz w:val="28"/>
          <w:szCs w:val="28"/>
          <w:u w:val="single"/>
        </w:rPr>
        <w:lastRenderedPageBreak/>
        <w:t>События, генерируемые на сервере</w:t>
      </w:r>
      <w:r w:rsidRPr="00096732">
        <w:rPr>
          <w:rFonts w:asciiTheme="minorHAnsi" w:hAnsiTheme="minorHAnsi" w:cstheme="minorHAnsi"/>
          <w:sz w:val="28"/>
          <w:szCs w:val="28"/>
        </w:rPr>
        <w:t xml:space="preserve"> </w:t>
      </w:r>
      <w:r w:rsidRPr="00096732">
        <w:rPr>
          <w:rFonts w:asciiTheme="minorHAnsi" w:hAnsiTheme="minorHAnsi" w:cstheme="minorHAnsi"/>
          <w:noProof/>
          <w:sz w:val="28"/>
          <w:szCs w:val="28"/>
        </w:rPr>
        <w:drawing>
          <wp:inline distT="0" distB="0" distL="0" distR="0" wp14:anchorId="3739148B" wp14:editId="23D5F5A2">
            <wp:extent cx="5836079" cy="1924050"/>
            <wp:effectExtent l="0" t="0" r="0" b="0"/>
            <wp:docPr id="87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r="7858"/>
                    <a:stretch/>
                  </pic:blipFill>
                  <pic:spPr bwMode="auto">
                    <a:xfrm>
                      <a:off x="0" y="0"/>
                      <a:ext cx="5842517" cy="19261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8CA" w:rsidRPr="00D864C7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b/>
          <w:bCs/>
          <w:i/>
          <w:iCs/>
          <w:noProof/>
          <w:sz w:val="28"/>
          <w:szCs w:val="28"/>
          <w:u w:val="single"/>
        </w:rPr>
      </w:pPr>
      <w:r w:rsidRPr="00D864C7">
        <w:rPr>
          <w:rFonts w:asciiTheme="minorHAnsi" w:hAnsiTheme="minorHAnsi" w:cstheme="minorHAnsi"/>
          <w:b/>
          <w:bCs/>
          <w:i/>
          <w:iCs/>
          <w:sz w:val="28"/>
          <w:szCs w:val="28"/>
          <w:u w:val="single"/>
        </w:rPr>
        <w:t>Извлечение данных из HTTP-запроса</w:t>
      </w:r>
    </w:p>
    <w:p w:rsidR="009D38CA" w:rsidRPr="00D864C7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firstLine="720"/>
        <w:rPr>
          <w:rFonts w:asciiTheme="minorHAnsi" w:eastAsia="Times New Roman" w:hAnsiTheme="minorHAnsi" w:cstheme="minorHAnsi"/>
          <w:b/>
          <w:bCs/>
          <w:i/>
          <w:iCs/>
          <w:noProof/>
          <w:sz w:val="28"/>
          <w:szCs w:val="28"/>
          <w:u w:val="single"/>
          <w:lang w:val="en-US"/>
        </w:rPr>
      </w:pPr>
      <w:r>
        <w:rPr>
          <w:rFonts w:asciiTheme="minorHAnsi" w:hAnsiTheme="minorHAnsi" w:cstheme="minorHAnsi"/>
          <w:b/>
          <w:bCs/>
          <w:i/>
          <w:iCs/>
          <w:sz w:val="28"/>
          <w:szCs w:val="28"/>
          <w:u w:val="single"/>
        </w:rPr>
        <w:t>п</w:t>
      </w:r>
      <w:r w:rsidRPr="00D864C7">
        <w:rPr>
          <w:rFonts w:asciiTheme="minorHAnsi" w:hAnsiTheme="minorHAnsi" w:cstheme="minorHAnsi"/>
          <w:b/>
          <w:bCs/>
          <w:i/>
          <w:iCs/>
          <w:sz w:val="28"/>
          <w:szCs w:val="28"/>
          <w:u w:val="single"/>
        </w:rPr>
        <w:t>араметры</w:t>
      </w:r>
      <w:r>
        <w:rPr>
          <w:rFonts w:asciiTheme="minorHAnsi" w:hAnsiTheme="minorHAnsi" w:cstheme="minorHAnsi"/>
          <w:b/>
          <w:bCs/>
          <w:i/>
          <w:iCs/>
          <w:sz w:val="28"/>
          <w:szCs w:val="28"/>
          <w:u w:val="single"/>
        </w:rPr>
        <w:t xml:space="preserve"> (только некоторые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89"/>
        <w:gridCol w:w="4656"/>
      </w:tblGrid>
      <w:tr w:rsidR="009D38CA" w:rsidRPr="008505C2" w:rsidTr="006417A9"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 w:rsidRPr="008505C2"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req.method</w:t>
            </w:r>
          </w:p>
        </w:tc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Получаем метод запросы (</w:t>
            </w: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  <w:lang w:val="en-US"/>
              </w:rPr>
              <w:t>GET</w:t>
            </w:r>
            <w:r w:rsidRPr="008505C2"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 xml:space="preserve">, </w:t>
            </w: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  <w:lang w:val="en-US"/>
              </w:rPr>
              <w:t>POST</w:t>
            </w: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…</w:t>
            </w:r>
            <w:r w:rsidRPr="008505C2"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)</w:t>
            </w:r>
          </w:p>
        </w:tc>
      </w:tr>
      <w:tr w:rsidR="009D38CA" w:rsidRPr="008505C2" w:rsidTr="006417A9"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 w:rsidRPr="008505C2"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req.url</w:t>
            </w:r>
          </w:p>
        </w:tc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  <w:lang w:val="en-US"/>
              </w:rPr>
            </w:pP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  <w:lang w:val="en-US"/>
              </w:rPr>
              <w:t>Uniform resource relocation</w:t>
            </w:r>
          </w:p>
        </w:tc>
      </w:tr>
      <w:tr w:rsidR="009D38CA" w:rsidRPr="008505C2" w:rsidTr="006417A9"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 w:rsidRPr="008505C2"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req.headers</w:t>
            </w:r>
          </w:p>
        </w:tc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Заголовки</w:t>
            </w:r>
          </w:p>
        </w:tc>
      </w:tr>
      <w:tr w:rsidR="009D38CA" w:rsidRPr="008505C2" w:rsidTr="006417A9"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 w:rsidRPr="008505C2"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req.httpVersion</w:t>
            </w:r>
          </w:p>
        </w:tc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1.0\1.1\2.0</w:t>
            </w:r>
          </w:p>
        </w:tc>
      </w:tr>
      <w:tr w:rsidR="009D38CA" w:rsidRPr="008505C2" w:rsidTr="006417A9">
        <w:tc>
          <w:tcPr>
            <w:tcW w:w="4715" w:type="dxa"/>
          </w:tcPr>
          <w:p w:rsidR="009D38CA" w:rsidRPr="0084779F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  <w:lang w:val="en-US"/>
              </w:rPr>
            </w:pPr>
            <w:r w:rsidRPr="0084779F">
              <w:rPr>
                <w:rFonts w:asciiTheme="minorHAnsi" w:eastAsia="Times New Roman" w:hAnsiTheme="minorHAnsi" w:cstheme="minorHAnsi"/>
                <w:noProof/>
                <w:sz w:val="28"/>
                <w:szCs w:val="28"/>
                <w:lang w:val="en-US"/>
              </w:rPr>
              <w:t>req.socket.</w:t>
            </w:r>
            <w:r w:rsidRPr="0084779F">
              <w:rPr>
                <w:rFonts w:asciiTheme="minorHAnsi" w:eastAsia="Times New Roman" w:hAnsiTheme="minorHAnsi" w:cstheme="minorHAnsi"/>
                <w:b/>
                <w:bCs/>
                <w:noProof/>
                <w:sz w:val="28"/>
                <w:szCs w:val="28"/>
                <w:lang w:val="en-US"/>
              </w:rPr>
              <w:t>localAddress</w:t>
            </w:r>
          </w:p>
        </w:tc>
        <w:tc>
          <w:tcPr>
            <w:tcW w:w="4715" w:type="dxa"/>
          </w:tcPr>
          <w:p w:rsidR="009D38CA" w:rsidRPr="0084779F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адрес сервера</w:t>
            </w:r>
          </w:p>
        </w:tc>
      </w:tr>
      <w:tr w:rsidR="009D38CA" w:rsidRPr="008505C2" w:rsidTr="006417A9"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 w:rsidRPr="0084779F"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req.socket.</w:t>
            </w:r>
            <w:r w:rsidRPr="0084779F">
              <w:rPr>
                <w:rFonts w:asciiTheme="minorHAnsi" w:eastAsia="Times New Roman" w:hAnsiTheme="minorHAnsi" w:cstheme="minorHAnsi"/>
                <w:b/>
                <w:bCs/>
                <w:noProof/>
                <w:sz w:val="28"/>
                <w:szCs w:val="28"/>
              </w:rPr>
              <w:t>remoteAddress</w:t>
            </w:r>
          </w:p>
        </w:tc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адрес клиента</w:t>
            </w:r>
          </w:p>
        </w:tc>
      </w:tr>
      <w:tr w:rsidR="009D38CA" w:rsidRPr="008505C2" w:rsidTr="006417A9">
        <w:tc>
          <w:tcPr>
            <w:tcW w:w="4715" w:type="dxa"/>
          </w:tcPr>
          <w:p w:rsidR="009D38CA" w:rsidRPr="008505C2" w:rsidRDefault="009D38CA" w:rsidP="006417A9">
            <w:pPr>
              <w:tabs>
                <w:tab w:val="left" w:pos="1125"/>
              </w:tabs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 w:rsidRPr="0084779F"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req.socket.</w:t>
            </w:r>
            <w:r w:rsidRPr="00D864C7">
              <w:rPr>
                <w:rFonts w:asciiTheme="minorHAnsi" w:eastAsia="Times New Roman" w:hAnsiTheme="minorHAnsi" w:cstheme="minorHAnsi"/>
                <w:b/>
                <w:bCs/>
                <w:noProof/>
                <w:sz w:val="28"/>
                <w:szCs w:val="28"/>
              </w:rPr>
              <w:t>localPort</w:t>
            </w:r>
          </w:p>
        </w:tc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номер порта сервера</w:t>
            </w:r>
          </w:p>
        </w:tc>
      </w:tr>
      <w:tr w:rsidR="009D38CA" w:rsidRPr="008505C2" w:rsidTr="006417A9"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 w:rsidRPr="00D864C7"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req.socket.</w:t>
            </w:r>
            <w:r w:rsidRPr="00D864C7">
              <w:rPr>
                <w:rFonts w:asciiTheme="minorHAnsi" w:eastAsia="Times New Roman" w:hAnsiTheme="minorHAnsi" w:cstheme="minorHAnsi"/>
                <w:b/>
                <w:bCs/>
                <w:noProof/>
                <w:sz w:val="28"/>
                <w:szCs w:val="28"/>
              </w:rPr>
              <w:t>remotePort</w:t>
            </w:r>
          </w:p>
        </w:tc>
        <w:tc>
          <w:tcPr>
            <w:tcW w:w="4715" w:type="dxa"/>
          </w:tcPr>
          <w:p w:rsidR="009D38CA" w:rsidRPr="008505C2" w:rsidRDefault="009D38CA" w:rsidP="006417A9">
            <w:pP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noProof/>
                <w:sz w:val="28"/>
                <w:szCs w:val="28"/>
              </w:rPr>
              <w:t>номер порта клиента</w:t>
            </w:r>
          </w:p>
        </w:tc>
      </w:tr>
    </w:tbl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b/>
          <w:bCs/>
          <w:noProof/>
          <w:sz w:val="28"/>
          <w:szCs w:val="28"/>
        </w:rPr>
      </w:pP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noProof/>
          <w:sz w:val="28"/>
          <w:szCs w:val="28"/>
          <w:lang w:val="en-US"/>
        </w:rPr>
      </w:pPr>
      <w:r w:rsidRPr="00537169">
        <w:rPr>
          <w:rFonts w:asciiTheme="minorHAnsi" w:eastAsia="Times New Roman" w:hAnsiTheme="minorHAnsi" w:cstheme="minorHAnsi"/>
          <w:b/>
          <w:bCs/>
          <w:i/>
          <w:iCs/>
          <w:noProof/>
          <w:sz w:val="28"/>
          <w:szCs w:val="28"/>
          <w:u w:val="single"/>
        </w:rPr>
        <w:t>Заголовки</w:t>
      </w:r>
      <w:r w:rsidRPr="00772D97">
        <w:rPr>
          <w:rFonts w:asciiTheme="minorHAnsi" w:eastAsia="Times New Roman" w:hAnsiTheme="minorHAnsi" w:cstheme="minorHAnsi"/>
          <w:b/>
          <w:bCs/>
          <w:noProof/>
          <w:sz w:val="28"/>
          <w:szCs w:val="28"/>
        </w:rPr>
        <w:t xml:space="preserve">  </w:t>
      </w:r>
      <w:r w:rsidRPr="00373512">
        <w:rPr>
          <w:rFonts w:asciiTheme="minorHAnsi" w:eastAsia="Times New Roman" w:hAnsiTheme="minorHAnsi" w:cstheme="minorHAnsi"/>
          <w:noProof/>
          <w:sz w:val="28"/>
          <w:szCs w:val="28"/>
        </w:rPr>
        <w:drawing>
          <wp:inline distT="0" distB="0" distL="0" distR="0" wp14:anchorId="623D1939" wp14:editId="5CFD8396">
            <wp:extent cx="5441950" cy="1133475"/>
            <wp:effectExtent l="0" t="0" r="6350" b="9525"/>
            <wp:docPr id="88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r="6339"/>
                    <a:stretch/>
                  </pic:blipFill>
                  <pic:spPr bwMode="auto">
                    <a:xfrm>
                      <a:off x="0" y="0"/>
                      <a:ext cx="5442709" cy="11336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noProof/>
          <w:sz w:val="28"/>
          <w:szCs w:val="28"/>
          <w:lang w:val="en-US"/>
        </w:rPr>
      </w:pPr>
      <w:r w:rsidRPr="00326C5F">
        <w:rPr>
          <w:rFonts w:asciiTheme="minorHAnsi" w:eastAsia="Times New Roman" w:hAnsiTheme="minorHAnsi" w:cstheme="minorHAnsi"/>
          <w:noProof/>
          <w:sz w:val="28"/>
          <w:szCs w:val="28"/>
          <w:lang w:val="en-US"/>
        </w:rPr>
        <w:drawing>
          <wp:inline distT="0" distB="0" distL="0" distR="0" wp14:anchorId="04ADF035" wp14:editId="1FE4C526">
            <wp:extent cx="4114800" cy="494567"/>
            <wp:effectExtent l="0" t="0" r="0" b="1270"/>
            <wp:docPr id="89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30225" cy="496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8CA" w:rsidRPr="00D864C7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b/>
          <w:bCs/>
          <w:i/>
          <w:iCs/>
          <w:color w:val="000000"/>
          <w:sz w:val="28"/>
          <w:szCs w:val="28"/>
          <w:u w:val="single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ab/>
      </w:r>
      <w:r w:rsidRPr="00D864C7">
        <w:rPr>
          <w:rFonts w:asciiTheme="minorHAnsi" w:hAnsiTheme="minorHAnsi" w:cstheme="minorHAnsi"/>
          <w:b/>
          <w:bCs/>
          <w:i/>
          <w:iCs/>
          <w:sz w:val="28"/>
          <w:szCs w:val="28"/>
          <w:u w:val="single"/>
        </w:rPr>
        <w:t>тело</w:t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Для извлечения данных из запроса, нужно использовать два </w:t>
      </w:r>
      <w:r w:rsidRPr="00415A86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 xml:space="preserve">события </w:t>
      </w:r>
      <w:r w:rsidRPr="00415A86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data</w:t>
      </w:r>
      <w:r w:rsidRPr="00415A86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 xml:space="preserve"> и </w:t>
      </w:r>
      <w:r w:rsidRPr="00415A86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end</w:t>
      </w:r>
      <w:r w:rsidRPr="00326C5F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так как данные сервер получает порционно.</w:t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772D97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lastRenderedPageBreak/>
        <w:drawing>
          <wp:inline distT="0" distB="0" distL="0" distR="0" wp14:anchorId="266BF682" wp14:editId="16DC9971">
            <wp:extent cx="5850890" cy="1369695"/>
            <wp:effectExtent l="0" t="0" r="0" b="1905"/>
            <wp:docPr id="90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136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72D97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</w:t>
      </w:r>
    </w:p>
    <w:p w:rsidR="009D38CA" w:rsidRPr="00537169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b/>
          <w:bCs/>
          <w:i/>
          <w:iCs/>
          <w:color w:val="000000"/>
          <w:sz w:val="28"/>
          <w:szCs w:val="28"/>
          <w:u w:val="single"/>
        </w:rPr>
      </w:pPr>
      <w:r w:rsidRPr="00537169">
        <w:rPr>
          <w:rFonts w:asciiTheme="minorHAnsi" w:hAnsiTheme="minorHAnsi" w:cstheme="minorHAnsi"/>
          <w:b/>
          <w:bCs/>
          <w:i/>
          <w:iCs/>
          <w:sz w:val="28"/>
          <w:szCs w:val="28"/>
          <w:u w:val="single"/>
        </w:rPr>
        <w:t>формирование данных HTTP-ответа</w:t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noProof/>
          <w:sz w:val="28"/>
          <w:szCs w:val="28"/>
        </w:rPr>
      </w:pPr>
      <w:r>
        <w:rPr>
          <w:rFonts w:asciiTheme="minorHAnsi" w:eastAsia="Times New Roman" w:hAnsiTheme="minorHAnsi" w:cstheme="minorHAnsi"/>
          <w:b/>
          <w:bCs/>
          <w:noProof/>
          <w:sz w:val="28"/>
          <w:szCs w:val="28"/>
        </w:rPr>
        <w:t>З</w:t>
      </w:r>
      <w:r w:rsidRPr="00772D97">
        <w:rPr>
          <w:rFonts w:asciiTheme="minorHAnsi" w:eastAsia="Times New Roman" w:hAnsiTheme="minorHAnsi" w:cstheme="minorHAnsi"/>
          <w:b/>
          <w:bCs/>
          <w:noProof/>
          <w:sz w:val="28"/>
          <w:szCs w:val="28"/>
        </w:rPr>
        <w:t>аголовки</w:t>
      </w:r>
      <w:r w:rsidRPr="00F44E7F">
        <w:rPr>
          <w:rFonts w:asciiTheme="minorHAnsi" w:eastAsia="Times New Roman" w:hAnsiTheme="minorHAnsi" w:cstheme="minorHAnsi"/>
          <w:noProof/>
          <w:sz w:val="28"/>
          <w:szCs w:val="28"/>
        </w:rPr>
        <w:t xml:space="preserve"> </w:t>
      </w:r>
      <w:r w:rsidRPr="00772D97">
        <w:rPr>
          <w:rFonts w:asciiTheme="minorHAnsi" w:eastAsia="Times New Roman" w:hAnsiTheme="minorHAnsi" w:cstheme="minorHAnsi"/>
          <w:b/>
          <w:bCs/>
          <w:noProof/>
          <w:sz w:val="28"/>
          <w:szCs w:val="28"/>
        </w:rPr>
        <w:t xml:space="preserve">в </w:t>
      </w:r>
      <w:r w:rsidRPr="00772D97">
        <w:rPr>
          <w:rFonts w:asciiTheme="minorHAnsi" w:eastAsia="Times New Roman" w:hAnsiTheme="minorHAnsi" w:cstheme="minorHAnsi"/>
          <w:b/>
          <w:bCs/>
          <w:noProof/>
          <w:sz w:val="28"/>
          <w:szCs w:val="28"/>
          <w:lang w:val="en-US"/>
        </w:rPr>
        <w:t>response</w:t>
      </w:r>
      <w:r w:rsidRPr="00F44E7F">
        <w:rPr>
          <w:rFonts w:asciiTheme="minorHAnsi" w:eastAsia="Times New Roman" w:hAnsiTheme="minorHAnsi" w:cstheme="minorHAnsi"/>
          <w:noProof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noProof/>
          <w:sz w:val="28"/>
          <w:szCs w:val="28"/>
        </w:rPr>
        <w:t>метод</w:t>
      </w:r>
      <w:r w:rsidRPr="00F44E7F">
        <w:rPr>
          <w:rFonts w:asciiTheme="minorHAnsi" w:eastAsia="Times New Roman" w:hAnsiTheme="minorHAnsi" w:cstheme="minorHAnsi"/>
          <w:noProof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noProof/>
          <w:sz w:val="28"/>
          <w:szCs w:val="28"/>
          <w:lang w:val="en-US"/>
        </w:rPr>
        <w:t>writeHead</w:t>
      </w:r>
      <w:r w:rsidRPr="00F44E7F">
        <w:rPr>
          <w:rFonts w:asciiTheme="minorHAnsi" w:eastAsia="Times New Roman" w:hAnsiTheme="minorHAnsi" w:cstheme="minorHAnsi"/>
          <w:noProof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noProof/>
          <w:sz w:val="28"/>
          <w:szCs w:val="28"/>
        </w:rPr>
        <w:t xml:space="preserve">записывает заголовки в сетевой канал напрямую, </w:t>
      </w:r>
      <w:r w:rsidRPr="00F44E7F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drawing>
          <wp:inline distT="0" distB="0" distL="0" distR="0" wp14:anchorId="27F75114" wp14:editId="55EE3B9D">
            <wp:extent cx="5359400" cy="739140"/>
            <wp:effectExtent l="0" t="0" r="0" b="3810"/>
            <wp:docPr id="91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r="7539"/>
                    <a:stretch/>
                  </pic:blipFill>
                  <pic:spPr bwMode="auto">
                    <a:xfrm>
                      <a:off x="0" y="0"/>
                      <a:ext cx="5405044" cy="745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8CA" w:rsidRPr="00415A86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eastAsia="Times New Roman" w:hAnsiTheme="minorHAnsi" w:cstheme="minorHAnsi"/>
          <w:noProof/>
          <w:sz w:val="28"/>
          <w:szCs w:val="28"/>
        </w:rPr>
        <w:t xml:space="preserve">чтобы отобразить заголовки в коде и работать с ними (удалять, проверять есть такой или нет и т.д) нужно использовать </w:t>
      </w:r>
      <w:r w:rsidRPr="00415A86">
        <w:rPr>
          <w:rFonts w:asciiTheme="minorHAnsi" w:eastAsia="Times New Roman" w:hAnsiTheme="minorHAnsi" w:cstheme="minorHAnsi"/>
          <w:b/>
          <w:bCs/>
          <w:noProof/>
          <w:sz w:val="28"/>
          <w:szCs w:val="28"/>
          <w:lang w:val="en-US"/>
        </w:rPr>
        <w:t>setHeader</w:t>
      </w:r>
      <w:r w:rsidRPr="00415A86">
        <w:rPr>
          <w:rFonts w:asciiTheme="minorHAnsi" w:eastAsia="Times New Roman" w:hAnsiTheme="minorHAnsi" w:cstheme="minorHAnsi"/>
          <w:b/>
          <w:bCs/>
          <w:noProof/>
          <w:sz w:val="28"/>
          <w:szCs w:val="28"/>
        </w:rPr>
        <w:t>(…)</w:t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326C5F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drawing>
          <wp:inline distT="0" distB="0" distL="0" distR="0" wp14:anchorId="2F71DD96" wp14:editId="3E4E9E61">
            <wp:extent cx="5850890" cy="760095"/>
            <wp:effectExtent l="0" t="0" r="0" b="1905"/>
            <wp:docPr id="92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50890" cy="76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</w:pPr>
      <w:r w:rsidRPr="00B05EFC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drawing>
          <wp:inline distT="0" distB="0" distL="0" distR="0" wp14:anchorId="691ED5BD" wp14:editId="5EFAA014">
            <wp:extent cx="5492750" cy="1693545"/>
            <wp:effectExtent l="0" t="0" r="0" b="1905"/>
            <wp:docPr id="9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r="6121"/>
                    <a:stretch/>
                  </pic:blipFill>
                  <pic:spPr bwMode="auto">
                    <a:xfrm>
                      <a:off x="0" y="0"/>
                      <a:ext cx="5492750" cy="16935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956" w:rsidRP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537169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Запись данных в ответ </w:t>
      </w:r>
      <w:r w:rsidR="00150956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:rsidR="00150956" w:rsidRPr="004F5C63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HTTP-сервер. Порядок разработки простейшего HTTP-сервера в Node.js. Объекты request и response, их свойства, методы, события. </w:t>
      </w:r>
      <w:r w:rsidRPr="009D38CA">
        <w:rPr>
          <w:rFonts w:ascii="Courier New" w:eastAsia="Courier New" w:hAnsi="Courier New" w:cs="Courier New"/>
          <w:sz w:val="28"/>
          <w:szCs w:val="28"/>
        </w:rPr>
        <w:t>Порционная отправка и получение данных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9D38CA" w:rsidRPr="007512F8" w:rsidRDefault="009D38CA" w:rsidP="009D38CA">
      <w:pPr>
        <w:rPr>
          <w:b/>
          <w:bCs/>
          <w:i/>
          <w:iCs/>
          <w:color w:val="2E74B5" w:themeColor="accent1" w:themeShade="BF"/>
          <w:u w:val="single"/>
        </w:rPr>
      </w:pPr>
      <w:r w:rsidRPr="007512F8">
        <w:rPr>
          <w:b/>
          <w:bCs/>
          <w:i/>
          <w:iCs/>
          <w:color w:val="2E74B5" w:themeColor="accent1" w:themeShade="BF"/>
          <w:sz w:val="28"/>
          <w:szCs w:val="28"/>
          <w:u w:val="single"/>
        </w:rPr>
        <w:t>Порядок разработки простейшего HTTP-сервера в Node.js. ^^^ 12 вопрос</w:t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b/>
          <w:bCs/>
          <w:i/>
          <w:iCs/>
          <w:sz w:val="28"/>
          <w:szCs w:val="28"/>
          <w:u w:val="single"/>
        </w:rPr>
      </w:pPr>
      <w:r w:rsidRPr="00846D2D">
        <w:rPr>
          <w:b/>
          <w:bCs/>
          <w:i/>
          <w:iCs/>
          <w:sz w:val="28"/>
          <w:szCs w:val="28"/>
          <w:u w:val="single"/>
        </w:rPr>
        <w:t xml:space="preserve">Объекты </w:t>
      </w:r>
      <w:proofErr w:type="spellStart"/>
      <w:r w:rsidRPr="00846D2D">
        <w:rPr>
          <w:b/>
          <w:bCs/>
          <w:i/>
          <w:iCs/>
          <w:sz w:val="28"/>
          <w:szCs w:val="28"/>
          <w:u w:val="single"/>
        </w:rPr>
        <w:t>request</w:t>
      </w:r>
      <w:proofErr w:type="spellEnd"/>
      <w:r w:rsidRPr="00846D2D">
        <w:rPr>
          <w:b/>
          <w:bCs/>
          <w:i/>
          <w:iCs/>
          <w:sz w:val="28"/>
          <w:szCs w:val="28"/>
          <w:u w:val="single"/>
        </w:rPr>
        <w:t xml:space="preserve"> и </w:t>
      </w:r>
      <w:proofErr w:type="spellStart"/>
      <w:r w:rsidRPr="00846D2D">
        <w:rPr>
          <w:b/>
          <w:bCs/>
          <w:i/>
          <w:iCs/>
          <w:sz w:val="28"/>
          <w:szCs w:val="28"/>
          <w:u w:val="single"/>
        </w:rPr>
        <w:t>response</w:t>
      </w:r>
      <w:proofErr w:type="spellEnd"/>
      <w:r w:rsidRPr="00846D2D">
        <w:rPr>
          <w:b/>
          <w:bCs/>
          <w:i/>
          <w:iCs/>
          <w:sz w:val="28"/>
          <w:szCs w:val="28"/>
          <w:u w:val="single"/>
        </w:rPr>
        <w:t>, их свойства, методы, события.</w:t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sz w:val="28"/>
          <w:szCs w:val="28"/>
        </w:rPr>
      </w:pPr>
      <w:r w:rsidRPr="00846D2D">
        <w:rPr>
          <w:sz w:val="28"/>
          <w:szCs w:val="28"/>
        </w:rPr>
        <w:t xml:space="preserve">Объекты </w:t>
      </w:r>
      <w:r w:rsidRPr="00846D2D">
        <w:rPr>
          <w:b/>
          <w:bCs/>
          <w:i/>
          <w:iCs/>
          <w:sz w:val="28"/>
          <w:szCs w:val="28"/>
          <w:u w:val="single"/>
          <w:lang w:val="en-US"/>
        </w:rPr>
        <w:t>request</w:t>
      </w:r>
      <w:r w:rsidRPr="00846D2D">
        <w:rPr>
          <w:b/>
          <w:bCs/>
          <w:i/>
          <w:iCs/>
          <w:sz w:val="28"/>
          <w:szCs w:val="28"/>
          <w:u w:val="single"/>
        </w:rPr>
        <w:t xml:space="preserve"> и </w:t>
      </w:r>
      <w:r w:rsidRPr="00846D2D">
        <w:rPr>
          <w:b/>
          <w:bCs/>
          <w:i/>
          <w:iCs/>
          <w:sz w:val="28"/>
          <w:szCs w:val="28"/>
          <w:u w:val="single"/>
          <w:lang w:val="en-US"/>
        </w:rPr>
        <w:t>response</w:t>
      </w:r>
      <w:r w:rsidRPr="00A80FC5">
        <w:rPr>
          <w:b/>
          <w:bCs/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являются объектами сервера. Запрос формируется из дынных, который отправил клиент, для разбора используется библиотека на Си (</w:t>
      </w:r>
      <w:r>
        <w:rPr>
          <w:sz w:val="28"/>
          <w:szCs w:val="28"/>
          <w:lang w:val="en-US"/>
        </w:rPr>
        <w:t>http</w:t>
      </w:r>
      <w:r w:rsidRPr="00A80FC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арсер). </w:t>
      </w:r>
      <w:r>
        <w:rPr>
          <w:sz w:val="28"/>
          <w:szCs w:val="28"/>
          <w:lang w:val="en-US"/>
        </w:rPr>
        <w:t>Response</w:t>
      </w:r>
      <w:r w:rsidRPr="00A80FC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формируется сервером во время </w:t>
      </w:r>
      <w:proofErr w:type="gramStart"/>
      <w:r>
        <w:rPr>
          <w:sz w:val="28"/>
          <w:szCs w:val="28"/>
        </w:rPr>
        <w:t>выполнения ,</w:t>
      </w:r>
      <w:proofErr w:type="gramEnd"/>
      <w:r>
        <w:rPr>
          <w:sz w:val="28"/>
          <w:szCs w:val="28"/>
        </w:rPr>
        <w:t xml:space="preserve"> записываются данные и заголовки.</w:t>
      </w:r>
    </w:p>
    <w:p w:rsidR="009D38CA" w:rsidRPr="007512F8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b/>
          <w:bCs/>
          <w:i/>
          <w:iCs/>
          <w:color w:val="2E74B5" w:themeColor="accent1" w:themeShade="BF"/>
          <w:sz w:val="28"/>
          <w:szCs w:val="28"/>
        </w:rPr>
      </w:pPr>
      <w:r w:rsidRPr="007512F8">
        <w:rPr>
          <w:b/>
          <w:bCs/>
          <w:i/>
          <w:iCs/>
          <w:color w:val="2E74B5" w:themeColor="accent1" w:themeShade="BF"/>
          <w:sz w:val="28"/>
          <w:szCs w:val="28"/>
        </w:rPr>
        <w:t xml:space="preserve">Свойства </w:t>
      </w:r>
      <w:r w:rsidRPr="007512F8">
        <w:rPr>
          <w:b/>
          <w:bCs/>
          <w:i/>
          <w:iCs/>
          <w:color w:val="2E74B5" w:themeColor="accent1" w:themeShade="BF"/>
          <w:sz w:val="28"/>
          <w:szCs w:val="28"/>
          <w:lang w:val="en-US"/>
        </w:rPr>
        <w:t>request</w:t>
      </w:r>
      <w:r w:rsidRPr="007512F8">
        <w:rPr>
          <w:b/>
          <w:bCs/>
          <w:i/>
          <w:iCs/>
          <w:color w:val="2E74B5" w:themeColor="accent1" w:themeShade="BF"/>
          <w:sz w:val="28"/>
          <w:szCs w:val="28"/>
        </w:rPr>
        <w:t xml:space="preserve"> рассмотрены в 12 вопросе. </w:t>
      </w:r>
    </w:p>
    <w:p w:rsidR="009D38CA" w:rsidRDefault="009D38CA" w:rsidP="006106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sz w:val="28"/>
          <w:szCs w:val="28"/>
        </w:rPr>
      </w:pPr>
      <w:r w:rsidRPr="00F33D5C">
        <w:rPr>
          <w:b/>
          <w:bCs/>
          <w:sz w:val="28"/>
          <w:szCs w:val="28"/>
        </w:rPr>
        <w:lastRenderedPageBreak/>
        <w:t xml:space="preserve">События </w:t>
      </w:r>
      <w:r w:rsidRPr="00F33D5C">
        <w:rPr>
          <w:b/>
          <w:bCs/>
          <w:sz w:val="28"/>
          <w:szCs w:val="28"/>
          <w:lang w:val="en-US"/>
        </w:rPr>
        <w:t>reques</w:t>
      </w:r>
      <w:r>
        <w:rPr>
          <w:b/>
          <w:bCs/>
          <w:sz w:val="28"/>
          <w:szCs w:val="28"/>
          <w:lang w:val="en-US"/>
        </w:rPr>
        <w:t>t</w:t>
      </w:r>
      <w:r w:rsidRPr="00F33D5C"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кроме событий </w:t>
      </w:r>
      <w:r w:rsidRPr="00F33D5C">
        <w:rPr>
          <w:b/>
          <w:bCs/>
          <w:sz w:val="28"/>
          <w:szCs w:val="28"/>
          <w:lang w:val="en-US"/>
        </w:rPr>
        <w:t>data</w:t>
      </w:r>
      <w:r w:rsidRPr="00F33D5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F33D5C">
        <w:rPr>
          <w:b/>
          <w:bCs/>
          <w:sz w:val="28"/>
          <w:szCs w:val="28"/>
          <w:lang w:val="en-US"/>
        </w:rPr>
        <w:t>end</w:t>
      </w:r>
      <w:r w:rsidRPr="00F33D5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сть еще события </w:t>
      </w:r>
      <w:r w:rsidRPr="00F33D5C">
        <w:rPr>
          <w:b/>
          <w:bCs/>
          <w:sz w:val="28"/>
          <w:szCs w:val="28"/>
          <w:lang w:val="en-US"/>
        </w:rPr>
        <w:t>close</w:t>
      </w:r>
      <w:r w:rsidRPr="00F33D5C">
        <w:rPr>
          <w:sz w:val="28"/>
          <w:szCs w:val="28"/>
        </w:rPr>
        <w:t xml:space="preserve">, </w:t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tabs>
          <w:tab w:val="left" w:pos="3855"/>
        </w:tabs>
        <w:spacing w:line="24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lose</w:t>
      </w:r>
      <w:r>
        <w:rPr>
          <w:sz w:val="28"/>
          <w:szCs w:val="28"/>
        </w:rPr>
        <w:t xml:space="preserve"> – указывает, что соединение было закрыто.</w:t>
      </w:r>
    </w:p>
    <w:p w:rsidR="009D38CA" w:rsidRPr="002E72B0" w:rsidRDefault="009D38CA" w:rsidP="006106EA">
      <w:pPr>
        <w:pBdr>
          <w:top w:val="nil"/>
          <w:left w:val="nil"/>
          <w:bottom w:val="nil"/>
          <w:right w:val="nil"/>
          <w:between w:val="nil"/>
        </w:pBdr>
        <w:tabs>
          <w:tab w:val="left" w:pos="3855"/>
        </w:tabs>
        <w:spacing w:after="0" w:line="240" w:lineRule="auto"/>
        <w:jc w:val="both"/>
        <w:rPr>
          <w:sz w:val="28"/>
          <w:szCs w:val="28"/>
        </w:rPr>
      </w:pPr>
      <w:r w:rsidRPr="00B31B40">
        <w:rPr>
          <w:b/>
          <w:bCs/>
          <w:sz w:val="28"/>
          <w:szCs w:val="28"/>
        </w:rPr>
        <w:t>События</w:t>
      </w:r>
      <w:r w:rsidRPr="002E72B0">
        <w:rPr>
          <w:b/>
          <w:bCs/>
          <w:sz w:val="28"/>
          <w:szCs w:val="28"/>
        </w:rPr>
        <w:t xml:space="preserve"> </w:t>
      </w:r>
      <w:r w:rsidRPr="00B31B40">
        <w:rPr>
          <w:b/>
          <w:bCs/>
          <w:sz w:val="28"/>
          <w:szCs w:val="28"/>
          <w:lang w:val="en-US"/>
        </w:rPr>
        <w:t>response</w:t>
      </w:r>
      <w:r w:rsidRPr="002E72B0">
        <w:rPr>
          <w:sz w:val="28"/>
          <w:szCs w:val="28"/>
        </w:rPr>
        <w:t xml:space="preserve"> </w:t>
      </w:r>
      <w:r w:rsidRPr="00B31B40">
        <w:rPr>
          <w:b/>
          <w:bCs/>
          <w:sz w:val="28"/>
          <w:szCs w:val="28"/>
          <w:lang w:val="en-US"/>
        </w:rPr>
        <w:t>finish</w:t>
      </w:r>
      <w:r w:rsidRPr="002E72B0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2E72B0">
        <w:rPr>
          <w:sz w:val="28"/>
          <w:szCs w:val="28"/>
        </w:rPr>
        <w:t xml:space="preserve"> </w:t>
      </w:r>
      <w:r w:rsidRPr="00B31B40">
        <w:rPr>
          <w:b/>
          <w:bCs/>
          <w:sz w:val="28"/>
          <w:szCs w:val="28"/>
          <w:lang w:val="en-US"/>
        </w:rPr>
        <w:t>close</w:t>
      </w:r>
      <w:r w:rsidRPr="002E72B0">
        <w:rPr>
          <w:sz w:val="28"/>
          <w:szCs w:val="28"/>
        </w:rPr>
        <w:t xml:space="preserve"> </w:t>
      </w:r>
    </w:p>
    <w:p w:rsidR="009D38CA" w:rsidRDefault="009D38CA" w:rsidP="006106EA">
      <w:pPr>
        <w:pBdr>
          <w:top w:val="nil"/>
          <w:left w:val="nil"/>
          <w:bottom w:val="nil"/>
          <w:right w:val="nil"/>
          <w:between w:val="nil"/>
        </w:pBdr>
        <w:tabs>
          <w:tab w:val="left" w:pos="3855"/>
        </w:tabs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finish</w:t>
      </w:r>
      <w:r w:rsidRPr="00B31B40">
        <w:rPr>
          <w:sz w:val="28"/>
          <w:szCs w:val="28"/>
        </w:rPr>
        <w:t xml:space="preserve"> – </w:t>
      </w:r>
      <w:r>
        <w:rPr>
          <w:sz w:val="28"/>
          <w:szCs w:val="28"/>
        </w:rPr>
        <w:t>отправка данных завершена</w:t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tabs>
          <w:tab w:val="left" w:pos="3855"/>
        </w:tabs>
        <w:spacing w:line="24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lose</w:t>
      </w:r>
      <w:r w:rsidRPr="002E72B0">
        <w:rPr>
          <w:sz w:val="28"/>
          <w:szCs w:val="28"/>
        </w:rPr>
        <w:t xml:space="preserve"> – </w:t>
      </w:r>
      <w:r>
        <w:rPr>
          <w:sz w:val="28"/>
          <w:szCs w:val="28"/>
        </w:rPr>
        <w:t>соединение закрыто</w:t>
      </w:r>
    </w:p>
    <w:p w:rsidR="009D38CA" w:rsidRPr="002E72B0" w:rsidRDefault="009D38CA" w:rsidP="006106EA">
      <w:pPr>
        <w:pBdr>
          <w:top w:val="nil"/>
          <w:left w:val="nil"/>
          <w:bottom w:val="nil"/>
          <w:right w:val="nil"/>
          <w:between w:val="nil"/>
        </w:pBdr>
        <w:tabs>
          <w:tab w:val="left" w:pos="3855"/>
        </w:tabs>
        <w:spacing w:after="0" w:line="240" w:lineRule="auto"/>
        <w:jc w:val="both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Методы </w:t>
      </w:r>
      <w:r w:rsidRPr="00B31B40">
        <w:rPr>
          <w:b/>
          <w:bCs/>
          <w:sz w:val="28"/>
          <w:szCs w:val="28"/>
          <w:lang w:val="en-US"/>
        </w:rPr>
        <w:t>response</w:t>
      </w:r>
      <w:r w:rsidRPr="002E72B0">
        <w:rPr>
          <w:b/>
          <w:bCs/>
          <w:sz w:val="28"/>
          <w:szCs w:val="28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02"/>
        <w:gridCol w:w="4602"/>
      </w:tblGrid>
      <w:tr w:rsidR="009D38CA" w:rsidTr="006417A9">
        <w:tc>
          <w:tcPr>
            <w:tcW w:w="4602" w:type="dxa"/>
          </w:tcPr>
          <w:p w:rsidR="009D38CA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631495">
              <w:rPr>
                <w:sz w:val="28"/>
                <w:szCs w:val="28"/>
                <w:lang w:val="en-US"/>
              </w:rPr>
              <w:t>response.getHeader</w:t>
            </w:r>
            <w:proofErr w:type="spellEnd"/>
            <w:proofErr w:type="gramEnd"/>
            <w:r w:rsidRPr="00631495">
              <w:rPr>
                <w:sz w:val="28"/>
                <w:szCs w:val="28"/>
                <w:lang w:val="en-US"/>
              </w:rPr>
              <w:t>(name)</w:t>
            </w:r>
          </w:p>
        </w:tc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ить заголовок</w:t>
            </w:r>
          </w:p>
        </w:tc>
      </w:tr>
      <w:tr w:rsidR="009D38CA" w:rsidTr="006417A9">
        <w:tc>
          <w:tcPr>
            <w:tcW w:w="4602" w:type="dxa"/>
          </w:tcPr>
          <w:p w:rsidR="009D38CA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631495">
              <w:rPr>
                <w:sz w:val="28"/>
                <w:szCs w:val="28"/>
                <w:lang w:val="en-US"/>
              </w:rPr>
              <w:t>response.getHeaderNames</w:t>
            </w:r>
            <w:proofErr w:type="spellEnd"/>
            <w:proofErr w:type="gramEnd"/>
            <w:r w:rsidRPr="00631495">
              <w:rPr>
                <w:sz w:val="28"/>
                <w:szCs w:val="28"/>
                <w:lang w:val="en-US"/>
              </w:rPr>
              <w:t>()</w:t>
            </w:r>
          </w:p>
        </w:tc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лекция имен заголовков</w:t>
            </w:r>
          </w:p>
        </w:tc>
      </w:tr>
      <w:tr w:rsidR="009D38CA" w:rsidTr="006417A9">
        <w:tc>
          <w:tcPr>
            <w:tcW w:w="4602" w:type="dxa"/>
          </w:tcPr>
          <w:p w:rsidR="009D38CA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631495">
              <w:rPr>
                <w:sz w:val="28"/>
                <w:szCs w:val="28"/>
                <w:lang w:val="en-US"/>
              </w:rPr>
              <w:t>response.getHeaders</w:t>
            </w:r>
            <w:proofErr w:type="spellEnd"/>
            <w:proofErr w:type="gramEnd"/>
            <w:r w:rsidRPr="00631495">
              <w:rPr>
                <w:sz w:val="28"/>
                <w:szCs w:val="28"/>
                <w:lang w:val="en-US"/>
              </w:rPr>
              <w:t>()</w:t>
            </w:r>
          </w:p>
        </w:tc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лекция заголовков и значений</w:t>
            </w:r>
          </w:p>
        </w:tc>
      </w:tr>
      <w:tr w:rsidR="009D38CA" w:rsidRPr="00631495" w:rsidTr="006417A9">
        <w:tc>
          <w:tcPr>
            <w:tcW w:w="4602" w:type="dxa"/>
          </w:tcPr>
          <w:p w:rsidR="009D38CA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631495">
              <w:rPr>
                <w:sz w:val="28"/>
                <w:szCs w:val="28"/>
                <w:lang w:val="en-US"/>
              </w:rPr>
              <w:t>response.hasHeader</w:t>
            </w:r>
            <w:proofErr w:type="spellEnd"/>
            <w:proofErr w:type="gramEnd"/>
            <w:r w:rsidRPr="00631495">
              <w:rPr>
                <w:sz w:val="28"/>
                <w:szCs w:val="28"/>
                <w:lang w:val="en-US"/>
              </w:rPr>
              <w:t>(name)</w:t>
            </w:r>
          </w:p>
        </w:tc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уществует или нет в запросе (</w:t>
            </w:r>
            <w:r>
              <w:rPr>
                <w:sz w:val="28"/>
                <w:szCs w:val="28"/>
                <w:lang w:val="en-US"/>
              </w:rPr>
              <w:t>bool</w:t>
            </w:r>
            <w:r w:rsidRPr="00631495">
              <w:rPr>
                <w:sz w:val="28"/>
                <w:szCs w:val="28"/>
              </w:rPr>
              <w:t>)</w:t>
            </w:r>
          </w:p>
        </w:tc>
      </w:tr>
      <w:tr w:rsidR="009D38CA" w:rsidRPr="00631495" w:rsidTr="006417A9"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631495">
              <w:rPr>
                <w:sz w:val="28"/>
                <w:szCs w:val="28"/>
              </w:rPr>
              <w:t>response.removeHeader</w:t>
            </w:r>
            <w:proofErr w:type="spellEnd"/>
            <w:proofErr w:type="gramEnd"/>
            <w:r w:rsidRPr="00631495">
              <w:rPr>
                <w:sz w:val="28"/>
                <w:szCs w:val="28"/>
              </w:rPr>
              <w:t>(</w:t>
            </w:r>
            <w:proofErr w:type="spellStart"/>
            <w:r w:rsidRPr="00631495">
              <w:rPr>
                <w:sz w:val="28"/>
                <w:szCs w:val="28"/>
              </w:rPr>
              <w:t>name</w:t>
            </w:r>
            <w:proofErr w:type="spellEnd"/>
            <w:r w:rsidRPr="00631495">
              <w:rPr>
                <w:sz w:val="28"/>
                <w:szCs w:val="28"/>
              </w:rPr>
              <w:t>)</w:t>
            </w:r>
          </w:p>
        </w:tc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далить заголовок</w:t>
            </w:r>
          </w:p>
        </w:tc>
      </w:tr>
      <w:tr w:rsidR="009D38CA" w:rsidRPr="00631495" w:rsidTr="006417A9"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631495">
              <w:rPr>
                <w:sz w:val="28"/>
                <w:szCs w:val="28"/>
              </w:rPr>
              <w:t>response.setHeader</w:t>
            </w:r>
            <w:proofErr w:type="spellEnd"/>
            <w:proofErr w:type="gramEnd"/>
            <w:r w:rsidRPr="00631495">
              <w:rPr>
                <w:sz w:val="28"/>
                <w:szCs w:val="28"/>
              </w:rPr>
              <w:t>(</w:t>
            </w:r>
            <w:proofErr w:type="spellStart"/>
            <w:r w:rsidRPr="00631495">
              <w:rPr>
                <w:sz w:val="28"/>
                <w:szCs w:val="28"/>
              </w:rPr>
              <w:t>name</w:t>
            </w:r>
            <w:proofErr w:type="spellEnd"/>
            <w:r w:rsidRPr="00631495">
              <w:rPr>
                <w:sz w:val="28"/>
                <w:szCs w:val="28"/>
              </w:rPr>
              <w:t xml:space="preserve">, </w:t>
            </w:r>
            <w:proofErr w:type="spellStart"/>
            <w:r w:rsidRPr="00631495">
              <w:rPr>
                <w:sz w:val="28"/>
                <w:szCs w:val="28"/>
              </w:rPr>
              <w:t>value</w:t>
            </w:r>
            <w:proofErr w:type="spellEnd"/>
            <w:r w:rsidRPr="00631495">
              <w:rPr>
                <w:sz w:val="28"/>
                <w:szCs w:val="28"/>
              </w:rPr>
              <w:t>)</w:t>
            </w:r>
          </w:p>
        </w:tc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новить заголовок</w:t>
            </w:r>
          </w:p>
        </w:tc>
      </w:tr>
      <w:tr w:rsidR="009D38CA" w:rsidRPr="00631495" w:rsidTr="006417A9"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631495">
              <w:rPr>
                <w:sz w:val="28"/>
                <w:szCs w:val="28"/>
                <w:lang w:val="en-US"/>
              </w:rPr>
              <w:t>response.writeHead</w:t>
            </w:r>
            <w:proofErr w:type="spellEnd"/>
            <w:proofErr w:type="gramEnd"/>
            <w:r w:rsidRPr="00631495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631495">
              <w:rPr>
                <w:sz w:val="28"/>
                <w:szCs w:val="28"/>
                <w:lang w:val="en-US"/>
              </w:rPr>
              <w:t>statusCode</w:t>
            </w:r>
            <w:proofErr w:type="spellEnd"/>
            <w:r w:rsidRPr="00631495">
              <w:rPr>
                <w:sz w:val="28"/>
                <w:szCs w:val="28"/>
                <w:lang w:val="en-US"/>
              </w:rPr>
              <w:t xml:space="preserve">[, </w:t>
            </w:r>
            <w:proofErr w:type="spellStart"/>
            <w:r w:rsidRPr="00631495">
              <w:rPr>
                <w:sz w:val="28"/>
                <w:szCs w:val="28"/>
                <w:lang w:val="en-US"/>
              </w:rPr>
              <w:t>statusMessage</w:t>
            </w:r>
            <w:proofErr w:type="spellEnd"/>
            <w:r w:rsidRPr="00631495">
              <w:rPr>
                <w:sz w:val="28"/>
                <w:szCs w:val="28"/>
                <w:lang w:val="en-US"/>
              </w:rPr>
              <w:t>][, headers])</w:t>
            </w:r>
          </w:p>
        </w:tc>
        <w:tc>
          <w:tcPr>
            <w:tcW w:w="4602" w:type="dxa"/>
          </w:tcPr>
          <w:p w:rsidR="009D38CA" w:rsidRPr="00631495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новить статус код и коллекцию заголовков</w:t>
            </w:r>
          </w:p>
        </w:tc>
      </w:tr>
      <w:tr w:rsidR="009D38CA" w:rsidRPr="00631495" w:rsidTr="006417A9">
        <w:tc>
          <w:tcPr>
            <w:tcW w:w="4602" w:type="dxa"/>
          </w:tcPr>
          <w:p w:rsidR="009D38CA" w:rsidRPr="00FE60FC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rite</w:t>
            </w:r>
          </w:p>
        </w:tc>
        <w:tc>
          <w:tcPr>
            <w:tcW w:w="4602" w:type="dxa"/>
          </w:tcPr>
          <w:p w:rsidR="009D38CA" w:rsidRPr="00FE60FC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 в тело</w:t>
            </w:r>
          </w:p>
        </w:tc>
      </w:tr>
      <w:tr w:rsidR="009D38CA" w:rsidRPr="00631495" w:rsidTr="006417A9">
        <w:tc>
          <w:tcPr>
            <w:tcW w:w="4602" w:type="dxa"/>
          </w:tcPr>
          <w:p w:rsidR="009D38CA" w:rsidRPr="00FE60FC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nd</w:t>
            </w:r>
          </w:p>
        </w:tc>
        <w:tc>
          <w:tcPr>
            <w:tcW w:w="4602" w:type="dxa"/>
          </w:tcPr>
          <w:p w:rsidR="009D38CA" w:rsidRPr="00FE60FC" w:rsidRDefault="009D38CA" w:rsidP="006417A9">
            <w:pPr>
              <w:tabs>
                <w:tab w:val="left" w:pos="3855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ец формирования ответа</w:t>
            </w:r>
          </w:p>
        </w:tc>
      </w:tr>
    </w:tbl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>Методы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 xml:space="preserve">: </w:t>
      </w:r>
    </w:p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 xml:space="preserve">- </w:t>
      </w:r>
      <w:proofErr w:type="gramStart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destroy(</w:t>
      </w:r>
      <w:proofErr w:type="gramEnd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 xml:space="preserve">) –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>уничтожает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 xml:space="preserve">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>запрос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 xml:space="preserve"> </w:t>
      </w:r>
    </w:p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C</w:t>
      </w:r>
      <w:proofErr w:type="spellStart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>обытия</w:t>
      </w:r>
      <w:proofErr w:type="spellEnd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>:</w:t>
      </w:r>
    </w:p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-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aborted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– выдается, когда запрос был прерван (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deprecated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>)</w:t>
      </w:r>
    </w:p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-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close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– указывает, что соединение было закрыто (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deprecated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>)</w:t>
      </w:r>
    </w:p>
    <w:p w:rsidR="009D38CA" w:rsidRPr="00FE60FC" w:rsidRDefault="009D38CA" w:rsidP="006106EA">
      <w:pPr>
        <w:pBdr>
          <w:top w:val="nil"/>
          <w:left w:val="nil"/>
          <w:bottom w:val="nil"/>
          <w:right w:val="nil"/>
          <w:between w:val="nil"/>
        </w:pBdr>
        <w:tabs>
          <w:tab w:val="left" w:pos="3855"/>
        </w:tabs>
        <w:spacing w:after="0" w:line="24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Свойства </w:t>
      </w:r>
      <w:r w:rsidRPr="00B31B40">
        <w:rPr>
          <w:b/>
          <w:bCs/>
          <w:sz w:val="28"/>
          <w:szCs w:val="28"/>
          <w:lang w:val="en-US"/>
        </w:rPr>
        <w:t>response</w:t>
      </w:r>
      <w:r>
        <w:rPr>
          <w:b/>
          <w:bCs/>
          <w:sz w:val="28"/>
          <w:szCs w:val="28"/>
          <w:lang w:val="en-US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02"/>
        <w:gridCol w:w="4602"/>
      </w:tblGrid>
      <w:tr w:rsidR="009D38CA" w:rsidTr="006417A9">
        <w:tc>
          <w:tcPr>
            <w:tcW w:w="4602" w:type="dxa"/>
          </w:tcPr>
          <w:p w:rsidR="009D38CA" w:rsidRDefault="009D38CA" w:rsidP="006417A9">
            <w:pPr>
              <w:jc w:val="both"/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</w:pPr>
            <w:proofErr w:type="spellStart"/>
            <w:r w:rsidRPr="00FE60FC"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  <w:t>response.req</w:t>
            </w:r>
            <w:proofErr w:type="spellEnd"/>
          </w:p>
        </w:tc>
        <w:tc>
          <w:tcPr>
            <w:tcW w:w="4602" w:type="dxa"/>
          </w:tcPr>
          <w:p w:rsidR="009D38CA" w:rsidRPr="00FE60FC" w:rsidRDefault="009D38CA" w:rsidP="006417A9">
            <w:pPr>
              <w:jc w:val="both"/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  <w:t xml:space="preserve">Ссылка на </w:t>
            </w:r>
            <w:r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  <w:lang w:val="en-US"/>
              </w:rPr>
              <w:t>request</w:t>
            </w:r>
          </w:p>
        </w:tc>
      </w:tr>
      <w:tr w:rsidR="009D38CA" w:rsidTr="006417A9">
        <w:tc>
          <w:tcPr>
            <w:tcW w:w="4602" w:type="dxa"/>
          </w:tcPr>
          <w:p w:rsidR="009D38CA" w:rsidRDefault="009D38CA" w:rsidP="006417A9">
            <w:pPr>
              <w:jc w:val="both"/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FE60FC"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  <w:t>response.socket</w:t>
            </w:r>
            <w:proofErr w:type="spellEnd"/>
            <w:proofErr w:type="gramEnd"/>
          </w:p>
        </w:tc>
        <w:tc>
          <w:tcPr>
            <w:tcW w:w="4602" w:type="dxa"/>
          </w:tcPr>
          <w:p w:rsidR="009D38CA" w:rsidRPr="00FE60FC" w:rsidRDefault="009D38CA" w:rsidP="006417A9">
            <w:pPr>
              <w:jc w:val="both"/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  <w:t>Ссылка на объект сокета (можно получить адреса и порты)</w:t>
            </w:r>
          </w:p>
        </w:tc>
      </w:tr>
      <w:tr w:rsidR="009D38CA" w:rsidTr="006417A9">
        <w:tc>
          <w:tcPr>
            <w:tcW w:w="4602" w:type="dxa"/>
          </w:tcPr>
          <w:p w:rsidR="009D38CA" w:rsidRDefault="009D38CA" w:rsidP="006417A9">
            <w:pPr>
              <w:jc w:val="both"/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7B207A"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  <w:t>response.statusCode</w:t>
            </w:r>
            <w:proofErr w:type="spellEnd"/>
            <w:proofErr w:type="gramEnd"/>
          </w:p>
        </w:tc>
        <w:tc>
          <w:tcPr>
            <w:tcW w:w="4602" w:type="dxa"/>
          </w:tcPr>
          <w:p w:rsidR="009D38CA" w:rsidRDefault="009D38CA" w:rsidP="006417A9">
            <w:pPr>
              <w:jc w:val="both"/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  <w:t>Статус код ответа</w:t>
            </w:r>
          </w:p>
        </w:tc>
      </w:tr>
      <w:tr w:rsidR="009D38CA" w:rsidTr="006417A9">
        <w:tc>
          <w:tcPr>
            <w:tcW w:w="4602" w:type="dxa"/>
          </w:tcPr>
          <w:p w:rsidR="009D38CA" w:rsidRDefault="009D38CA" w:rsidP="006417A9">
            <w:pPr>
              <w:jc w:val="both"/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</w:pPr>
            <w:proofErr w:type="spellStart"/>
            <w:proofErr w:type="gramStart"/>
            <w:r w:rsidRPr="007B207A"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  <w:t>response.statusMessage</w:t>
            </w:r>
            <w:proofErr w:type="spellEnd"/>
            <w:proofErr w:type="gramEnd"/>
          </w:p>
        </w:tc>
        <w:tc>
          <w:tcPr>
            <w:tcW w:w="4602" w:type="dxa"/>
          </w:tcPr>
          <w:p w:rsidR="009D38CA" w:rsidRDefault="009D38CA" w:rsidP="006417A9">
            <w:pPr>
              <w:jc w:val="both"/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000000"/>
                <w:sz w:val="28"/>
                <w:szCs w:val="28"/>
              </w:rPr>
              <w:t>Статус сообщения</w:t>
            </w:r>
          </w:p>
        </w:tc>
      </w:tr>
    </w:tbl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Свойства: </w:t>
      </w:r>
    </w:p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-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finished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–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true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если был вызван метод </w:t>
      </w:r>
      <w:proofErr w:type="gramStart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end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>(</w:t>
      </w:r>
      <w:proofErr w:type="gramEnd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>)</w:t>
      </w:r>
    </w:p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- </w:t>
      </w:r>
      <w:proofErr w:type="spellStart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headersSent</w:t>
      </w:r>
      <w:proofErr w:type="spellEnd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–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true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если заголовки были отправлены</w:t>
      </w:r>
    </w:p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-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req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– ссылка на оригинальный объект запроса</w:t>
      </w:r>
    </w:p>
    <w:p w:rsidR="009D38CA" w:rsidRPr="00776C25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- </w:t>
      </w:r>
      <w:proofErr w:type="spellStart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sendDate</w:t>
      </w:r>
      <w:proofErr w:type="spellEnd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–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if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true</w:t>
      </w:r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 то будет сгенерирован заголовок даты и отправлен если он еще не присутствует</w:t>
      </w:r>
    </w:p>
    <w:p w:rsidR="009D38CA" w:rsidRP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9D38CA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- </w:t>
      </w:r>
      <w:proofErr w:type="spellStart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statusCode</w:t>
      </w:r>
      <w:proofErr w:type="spellEnd"/>
    </w:p>
    <w:p w:rsidR="009D38CA" w:rsidRP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</w:pPr>
      <w:r w:rsidRPr="009D38CA">
        <w:rPr>
          <w:rFonts w:ascii="Courier New" w:eastAsia="Courier New" w:hAnsi="Courier New" w:cs="Courier New"/>
          <w:color w:val="538135" w:themeColor="accent6" w:themeShade="BF"/>
          <w:sz w:val="24"/>
          <w:szCs w:val="28"/>
        </w:rPr>
        <w:t xml:space="preserve">- </w:t>
      </w:r>
      <w:proofErr w:type="spellStart"/>
      <w:r w:rsidRPr="00776C25">
        <w:rPr>
          <w:rFonts w:ascii="Courier New" w:eastAsia="Courier New" w:hAnsi="Courier New" w:cs="Courier New"/>
          <w:color w:val="538135" w:themeColor="accent6" w:themeShade="BF"/>
          <w:sz w:val="24"/>
          <w:szCs w:val="28"/>
          <w:lang w:val="en-US"/>
        </w:rPr>
        <w:t>statusMessage</w:t>
      </w:r>
      <w:proofErr w:type="spellEnd"/>
    </w:p>
    <w:p w:rsidR="009D38CA" w:rsidRPr="002E72B0" w:rsidRDefault="009D38CA" w:rsidP="006106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b/>
          <w:bCs/>
          <w:i/>
          <w:iCs/>
          <w:sz w:val="28"/>
          <w:szCs w:val="28"/>
          <w:u w:val="single"/>
        </w:rPr>
      </w:pPr>
      <w:r w:rsidRPr="002E72B0">
        <w:rPr>
          <w:b/>
          <w:bCs/>
          <w:i/>
          <w:iCs/>
          <w:sz w:val="28"/>
          <w:szCs w:val="28"/>
          <w:u w:val="single"/>
        </w:rPr>
        <w:t>Порционная отправка и получение данных.</w:t>
      </w:r>
    </w:p>
    <w:p w:rsidR="009D38CA" w:rsidRPr="002E72B0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ем данных на сервере, в методе </w:t>
      </w:r>
      <w:r>
        <w:rPr>
          <w:sz w:val="28"/>
          <w:szCs w:val="28"/>
          <w:lang w:val="en-US"/>
        </w:rPr>
        <w:t>request</w:t>
      </w:r>
      <w:r w:rsidRPr="0001461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жидаем события </w:t>
      </w:r>
      <w:r>
        <w:rPr>
          <w:sz w:val="28"/>
          <w:szCs w:val="28"/>
          <w:lang w:val="en-US"/>
        </w:rPr>
        <w:t>data</w:t>
      </w:r>
      <w:r w:rsidRPr="0001461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end</w:t>
      </w:r>
      <w:r w:rsidRPr="00014617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Каждый раз при записи данных на клиенте в тело, происходит событие </w:t>
      </w:r>
      <w:r>
        <w:rPr>
          <w:sz w:val="28"/>
          <w:szCs w:val="28"/>
          <w:lang w:val="en-US"/>
        </w:rPr>
        <w:t>data</w:t>
      </w:r>
      <w:r w:rsidRPr="00014617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бытие </w:t>
      </w:r>
      <w:r>
        <w:rPr>
          <w:sz w:val="28"/>
          <w:szCs w:val="28"/>
          <w:lang w:val="en-US"/>
        </w:rPr>
        <w:t>end</w:t>
      </w:r>
      <w:r>
        <w:rPr>
          <w:sz w:val="28"/>
          <w:szCs w:val="28"/>
        </w:rPr>
        <w:t xml:space="preserve"> на сервере. Для демонстрации, может записывать эти же данные клиенту с пометкой, номера </w:t>
      </w:r>
      <w:r w:rsidRPr="002E72B0">
        <w:rPr>
          <w:sz w:val="28"/>
          <w:szCs w:val="28"/>
        </w:rPr>
        <w:t>“</w:t>
      </w:r>
      <w:r>
        <w:rPr>
          <w:sz w:val="28"/>
          <w:szCs w:val="28"/>
        </w:rPr>
        <w:t>порции</w:t>
      </w:r>
      <w:r w:rsidRPr="002E72B0">
        <w:rPr>
          <w:sz w:val="28"/>
          <w:szCs w:val="28"/>
        </w:rPr>
        <w:t xml:space="preserve">” </w:t>
      </w:r>
    </w:p>
    <w:p w:rsid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014617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lastRenderedPageBreak/>
        <w:drawing>
          <wp:inline distT="0" distB="0" distL="0" distR="0" wp14:anchorId="448714A5" wp14:editId="0D2FE51F">
            <wp:extent cx="5003800" cy="2858135"/>
            <wp:effectExtent l="0" t="0" r="6350" b="0"/>
            <wp:docPr id="9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r="11856"/>
                    <a:stretch/>
                  </pic:blipFill>
                  <pic:spPr bwMode="auto">
                    <a:xfrm>
                      <a:off x="0" y="0"/>
                      <a:ext cx="5009569" cy="28614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8CA" w:rsidRPr="002D6389" w:rsidRDefault="009D38CA" w:rsidP="006106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Отправка данных на сервер и при</w:t>
      </w:r>
      <w:r w:rsidR="006106EA">
        <w:rPr>
          <w:rFonts w:asciiTheme="minorHAnsi" w:eastAsia="Times New Roman" w:hAnsiTheme="minorHAnsi" w:cstheme="minorHAnsi"/>
          <w:color w:val="000000"/>
          <w:sz w:val="28"/>
          <w:szCs w:val="28"/>
        </w:rPr>
        <w:t>ё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м ответа.</w:t>
      </w:r>
    </w:p>
    <w:p w:rsidR="00150956" w:rsidRPr="009D38CA" w:rsidRDefault="009D38CA" w:rsidP="009D38C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2D6389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drawing>
          <wp:inline distT="0" distB="0" distL="0" distR="0" wp14:anchorId="01758E50" wp14:editId="15E14172">
            <wp:extent cx="4196821" cy="4692650"/>
            <wp:effectExtent l="0" t="0" r="0" b="0"/>
            <wp:docPr id="9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1704" r="26929"/>
                    <a:stretch/>
                  </pic:blipFill>
                  <pic:spPr bwMode="auto">
                    <a:xfrm>
                      <a:off x="0" y="0"/>
                      <a:ext cx="4201331" cy="46976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956" w:rsidRPr="009D5E24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HTTP-сервер. Типичный цикл работы http-сервера, маршрутизация. Статические ресурсы, MIME, отдача статики.</w:t>
      </w:r>
    </w:p>
    <w:p w:rsidR="006106EA" w:rsidRDefault="006106EA" w:rsidP="006106EA">
      <w:pPr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9B11EA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lastRenderedPageBreak/>
        <w:drawing>
          <wp:inline distT="0" distB="0" distL="0" distR="0" wp14:anchorId="360BC3DC" wp14:editId="7C65A6CF">
            <wp:extent cx="4343400" cy="4629150"/>
            <wp:effectExtent l="0" t="0" r="0" b="0"/>
            <wp:docPr id="10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462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6EA" w:rsidRPr="003C7B94" w:rsidRDefault="006106EA" w:rsidP="006106EA">
      <w:pPr>
        <w:spacing w:after="0"/>
        <w:rPr>
          <w:rFonts w:asciiTheme="minorHAnsi" w:eastAsia="Times New Roman" w:hAnsiTheme="minorHAnsi" w:cstheme="minorHAnsi"/>
          <w:i/>
          <w:iCs/>
          <w:color w:val="000000"/>
          <w:sz w:val="28"/>
          <w:szCs w:val="28"/>
          <w:u w:val="single"/>
        </w:rPr>
      </w:pPr>
      <w:r w:rsidRPr="003C7B94">
        <w:rPr>
          <w:rFonts w:asciiTheme="minorHAnsi" w:eastAsia="Times New Roman" w:hAnsiTheme="minorHAnsi" w:cstheme="minorHAnsi"/>
          <w:b/>
          <w:bCs/>
          <w:i/>
          <w:iCs/>
          <w:color w:val="000000"/>
          <w:sz w:val="28"/>
          <w:szCs w:val="28"/>
          <w:u w:val="single"/>
        </w:rPr>
        <w:t xml:space="preserve">Типичный цикл работы </w:t>
      </w:r>
      <w:proofErr w:type="spellStart"/>
      <w:r w:rsidRPr="003C7B94">
        <w:rPr>
          <w:rFonts w:asciiTheme="minorHAnsi" w:eastAsia="Times New Roman" w:hAnsiTheme="minorHAnsi" w:cstheme="minorHAnsi"/>
          <w:b/>
          <w:bCs/>
          <w:i/>
          <w:iCs/>
          <w:color w:val="000000"/>
          <w:sz w:val="28"/>
          <w:szCs w:val="28"/>
          <w:u w:val="single"/>
        </w:rPr>
        <w:t>http</w:t>
      </w:r>
      <w:proofErr w:type="spellEnd"/>
      <w:r w:rsidRPr="003C7B94">
        <w:rPr>
          <w:rFonts w:asciiTheme="minorHAnsi" w:eastAsia="Times New Roman" w:hAnsiTheme="minorHAnsi" w:cstheme="minorHAnsi"/>
          <w:b/>
          <w:bCs/>
          <w:i/>
          <w:iCs/>
          <w:color w:val="000000"/>
          <w:sz w:val="28"/>
          <w:szCs w:val="28"/>
          <w:u w:val="single"/>
        </w:rPr>
        <w:t>-сервера</w:t>
      </w:r>
    </w:p>
    <w:p w:rsidR="006106EA" w:rsidRPr="003C7B94" w:rsidRDefault="006106EA" w:rsidP="006106EA">
      <w:pPr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В начале работы сервера приходит запрос, в сервере </w:t>
      </w:r>
      <w:proofErr w:type="spellStart"/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</w:rPr>
        <w:t>обработываем</w:t>
      </w:r>
      <w:proofErr w:type="spellEnd"/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запрос, если поддерживается сервером, если нет возвращаем ошибку 405, что метод не поддерживается. Иначе обрабатываем запрос, получаем </w:t>
      </w:r>
      <w:proofErr w:type="spellStart"/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url</w:t>
      </w:r>
      <w:proofErr w:type="spellEnd"/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и обрабатываем и формируем ответ и </w:t>
      </w:r>
      <w:proofErr w:type="spellStart"/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</w:rPr>
        <w:t>отсправляем</w:t>
      </w:r>
      <w:proofErr w:type="spellEnd"/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пользователю. </w:t>
      </w:r>
    </w:p>
    <w:p w:rsidR="006106EA" w:rsidRPr="003C7B94" w:rsidRDefault="006106EA" w:rsidP="006106EA">
      <w:pPr>
        <w:spacing w:after="0"/>
        <w:rPr>
          <w:rFonts w:asciiTheme="minorHAnsi" w:eastAsia="Times New Roman" w:hAnsiTheme="minorHAnsi" w:cstheme="minorHAnsi"/>
          <w:b/>
          <w:bCs/>
          <w:i/>
          <w:iCs/>
          <w:color w:val="000000"/>
          <w:sz w:val="28"/>
          <w:szCs w:val="28"/>
          <w:u w:val="single"/>
        </w:rPr>
      </w:pPr>
      <w:r w:rsidRPr="003C7B94">
        <w:rPr>
          <w:rFonts w:asciiTheme="minorHAnsi" w:eastAsia="Times New Roman" w:hAnsiTheme="minorHAnsi" w:cstheme="minorHAnsi"/>
          <w:b/>
          <w:bCs/>
          <w:i/>
          <w:iCs/>
          <w:color w:val="000000"/>
          <w:sz w:val="28"/>
          <w:szCs w:val="28"/>
          <w:u w:val="single"/>
        </w:rPr>
        <w:t>маршрутизация</w:t>
      </w:r>
    </w:p>
    <w:p w:rsidR="006106EA" w:rsidRPr="003C7B94" w:rsidRDefault="006106EA" w:rsidP="006106EA">
      <w:pPr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В </w:t>
      </w:r>
      <w:proofErr w:type="spellStart"/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nodejs</w:t>
      </w:r>
      <w:proofErr w:type="spellEnd"/>
      <w:r w:rsidRPr="003C7B9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можем определять маршруты и обработчики этих маршрутов. Для примера такого подхода можно привести пример кода: </w:t>
      </w:r>
    </w:p>
    <w:p w:rsidR="006106EA" w:rsidRPr="003C7B94" w:rsidRDefault="006106EA" w:rsidP="006106EA">
      <w:pPr>
        <w:rPr>
          <w:rStyle w:val="a7"/>
          <w:sz w:val="28"/>
          <w:szCs w:val="28"/>
        </w:rPr>
      </w:pPr>
      <w:r w:rsidRPr="003C7B94">
        <w:rPr>
          <w:rStyle w:val="a7"/>
          <w:noProof/>
          <w:sz w:val="28"/>
          <w:szCs w:val="28"/>
        </w:rPr>
        <w:drawing>
          <wp:inline distT="0" distB="0" distL="0" distR="0" wp14:anchorId="62BD55DF" wp14:editId="149443D3">
            <wp:extent cx="4438650" cy="2216806"/>
            <wp:effectExtent l="0" t="0" r="0" b="0"/>
            <wp:docPr id="10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t="2331" r="4385" b="4449"/>
                    <a:stretch/>
                  </pic:blipFill>
                  <pic:spPr bwMode="auto">
                    <a:xfrm>
                      <a:off x="0" y="0"/>
                      <a:ext cx="4454012" cy="22244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Pr="003C7B94" w:rsidRDefault="006106EA" w:rsidP="006106EA">
      <w:pPr>
        <w:jc w:val="both"/>
        <w:rPr>
          <w:rStyle w:val="a7"/>
          <w:i w:val="0"/>
          <w:iCs w:val="0"/>
          <w:sz w:val="28"/>
          <w:szCs w:val="28"/>
        </w:rPr>
      </w:pPr>
      <w:r w:rsidRPr="003C7B94">
        <w:rPr>
          <w:rStyle w:val="a7"/>
          <w:sz w:val="28"/>
          <w:szCs w:val="28"/>
        </w:rPr>
        <w:lastRenderedPageBreak/>
        <w:t xml:space="preserve">Определяем обработчики для двух типов методов, на все </w:t>
      </w:r>
      <w:proofErr w:type="spellStart"/>
      <w:r w:rsidRPr="003C7B94">
        <w:rPr>
          <w:rStyle w:val="a7"/>
          <w:sz w:val="28"/>
          <w:szCs w:val="28"/>
        </w:rPr>
        <w:t>отсальные</w:t>
      </w:r>
      <w:proofErr w:type="spellEnd"/>
      <w:r w:rsidRPr="003C7B94">
        <w:rPr>
          <w:rStyle w:val="a7"/>
          <w:sz w:val="28"/>
          <w:szCs w:val="28"/>
        </w:rPr>
        <w:t xml:space="preserve"> отвечаем ошибкой о том, что метод не поддерживается. </w:t>
      </w:r>
    </w:p>
    <w:p w:rsidR="006106EA" w:rsidRPr="002E72B0" w:rsidRDefault="006106EA" w:rsidP="006106EA">
      <w:pPr>
        <w:jc w:val="both"/>
        <w:rPr>
          <w:rStyle w:val="a7"/>
          <w:i w:val="0"/>
          <w:iCs w:val="0"/>
          <w:sz w:val="28"/>
          <w:szCs w:val="28"/>
        </w:rPr>
      </w:pPr>
      <w:r w:rsidRPr="003C7B94">
        <w:rPr>
          <w:rStyle w:val="a7"/>
          <w:sz w:val="28"/>
          <w:szCs w:val="28"/>
        </w:rPr>
        <w:t>Обработч</w:t>
      </w:r>
      <w:r>
        <w:rPr>
          <w:rStyle w:val="a7"/>
          <w:sz w:val="28"/>
          <w:szCs w:val="28"/>
        </w:rPr>
        <w:t>и</w:t>
      </w:r>
      <w:r w:rsidRPr="003C7B94">
        <w:rPr>
          <w:rStyle w:val="a7"/>
          <w:sz w:val="28"/>
          <w:szCs w:val="28"/>
        </w:rPr>
        <w:t xml:space="preserve">ки </w:t>
      </w:r>
      <w:r w:rsidRPr="003C7B94">
        <w:rPr>
          <w:rStyle w:val="a7"/>
          <w:sz w:val="28"/>
          <w:szCs w:val="28"/>
          <w:lang w:val="en-US"/>
        </w:rPr>
        <w:t>get</w:t>
      </w:r>
      <w:r w:rsidRPr="003C7B94">
        <w:rPr>
          <w:rStyle w:val="a7"/>
          <w:sz w:val="28"/>
          <w:szCs w:val="28"/>
        </w:rPr>
        <w:t xml:space="preserve"> запросов, “/</w:t>
      </w:r>
      <w:proofErr w:type="gramStart"/>
      <w:r w:rsidRPr="003C7B94">
        <w:rPr>
          <w:rStyle w:val="a7"/>
          <w:sz w:val="28"/>
          <w:szCs w:val="28"/>
        </w:rPr>
        <w:t>” ,</w:t>
      </w:r>
      <w:proofErr w:type="gramEnd"/>
      <w:r w:rsidRPr="003C7B94">
        <w:rPr>
          <w:rStyle w:val="a7"/>
          <w:sz w:val="28"/>
          <w:szCs w:val="28"/>
        </w:rPr>
        <w:t xml:space="preserve"> “</w:t>
      </w:r>
      <w:r w:rsidRPr="003C7B94">
        <w:rPr>
          <w:rStyle w:val="a7"/>
          <w:sz w:val="28"/>
          <w:szCs w:val="28"/>
          <w:lang w:val="en-US"/>
        </w:rPr>
        <w:t>index</w:t>
      </w:r>
      <w:r w:rsidRPr="003C7B94">
        <w:rPr>
          <w:rStyle w:val="a7"/>
          <w:sz w:val="28"/>
          <w:szCs w:val="28"/>
        </w:rPr>
        <w:t>”, “</w:t>
      </w:r>
      <w:r w:rsidRPr="003C7B94">
        <w:rPr>
          <w:rStyle w:val="a7"/>
          <w:sz w:val="28"/>
          <w:szCs w:val="28"/>
          <w:lang w:val="en-US"/>
        </w:rPr>
        <w:t>static</w:t>
      </w:r>
      <w:r w:rsidRPr="003C7B94">
        <w:rPr>
          <w:rStyle w:val="a7"/>
          <w:sz w:val="28"/>
          <w:szCs w:val="28"/>
        </w:rPr>
        <w:t xml:space="preserve">”, конечные точки </w:t>
      </w:r>
      <w:proofErr w:type="spellStart"/>
      <w:r w:rsidRPr="003C7B94">
        <w:rPr>
          <w:rStyle w:val="a7"/>
          <w:sz w:val="28"/>
          <w:szCs w:val="28"/>
          <w:lang w:val="en-US"/>
        </w:rPr>
        <w:t>endpoin</w:t>
      </w:r>
      <w:proofErr w:type="spellEnd"/>
      <w:r w:rsidRPr="003C7B94">
        <w:rPr>
          <w:rStyle w:val="a7"/>
          <w:sz w:val="28"/>
          <w:szCs w:val="28"/>
        </w:rPr>
        <w:t xml:space="preserve">’ы. То есть конечная точка обработки запроса по запросу, который получен из </w:t>
      </w:r>
      <w:proofErr w:type="spellStart"/>
      <w:r w:rsidRPr="003C7B94">
        <w:rPr>
          <w:rStyle w:val="a7"/>
          <w:sz w:val="28"/>
          <w:szCs w:val="28"/>
          <w:lang w:val="en-US"/>
        </w:rPr>
        <w:t>url</w:t>
      </w:r>
      <w:proofErr w:type="spellEnd"/>
      <w:r w:rsidRPr="003C7B94">
        <w:rPr>
          <w:rStyle w:val="a7"/>
          <w:sz w:val="28"/>
          <w:szCs w:val="28"/>
        </w:rPr>
        <w:t xml:space="preserve">.  Если никакой </w:t>
      </w:r>
      <w:r w:rsidRPr="003C7B94">
        <w:rPr>
          <w:rStyle w:val="a7"/>
          <w:sz w:val="28"/>
          <w:szCs w:val="28"/>
          <w:lang w:val="en-US"/>
        </w:rPr>
        <w:t>endpoint</w:t>
      </w:r>
      <w:r w:rsidRPr="003C7B94">
        <w:rPr>
          <w:rStyle w:val="a7"/>
          <w:sz w:val="28"/>
          <w:szCs w:val="28"/>
        </w:rPr>
        <w:t xml:space="preserve"> не подошел, то возвращаем ошибку с кодом 404 и сообщением</w:t>
      </w:r>
    </w:p>
    <w:p w:rsidR="006106EA" w:rsidRPr="003C7B94" w:rsidRDefault="006106EA" w:rsidP="006106EA">
      <w:pPr>
        <w:rPr>
          <w:rStyle w:val="a7"/>
          <w:i w:val="0"/>
          <w:iCs w:val="0"/>
          <w:sz w:val="28"/>
          <w:szCs w:val="28"/>
        </w:rPr>
      </w:pPr>
      <w:r w:rsidRPr="003C7B94">
        <w:rPr>
          <w:rStyle w:val="a7"/>
          <w:i w:val="0"/>
          <w:iCs w:val="0"/>
          <w:noProof/>
          <w:sz w:val="28"/>
          <w:szCs w:val="28"/>
        </w:rPr>
        <w:drawing>
          <wp:inline distT="0" distB="0" distL="0" distR="0" wp14:anchorId="16FABA24" wp14:editId="2BC3AB4E">
            <wp:extent cx="3359149" cy="2514600"/>
            <wp:effectExtent l="0" t="0" r="0" b="0"/>
            <wp:docPr id="10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4520" r="18552" b="5989"/>
                    <a:stretch/>
                  </pic:blipFill>
                  <pic:spPr bwMode="auto">
                    <a:xfrm>
                      <a:off x="0" y="0"/>
                      <a:ext cx="3359619" cy="25149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Pr="003C7B94" w:rsidRDefault="006106EA" w:rsidP="006106EA">
      <w:pPr>
        <w:rPr>
          <w:rStyle w:val="a7"/>
          <w:i w:val="0"/>
          <w:iCs w:val="0"/>
          <w:sz w:val="28"/>
          <w:szCs w:val="28"/>
        </w:rPr>
      </w:pPr>
      <w:r w:rsidRPr="003C7B94">
        <w:rPr>
          <w:rStyle w:val="a7"/>
          <w:i w:val="0"/>
          <w:iCs w:val="0"/>
          <w:noProof/>
          <w:sz w:val="28"/>
          <w:szCs w:val="28"/>
        </w:rPr>
        <w:drawing>
          <wp:inline distT="0" distB="0" distL="0" distR="0" wp14:anchorId="0C8F99F8" wp14:editId="7C126F45">
            <wp:extent cx="4286250" cy="876300"/>
            <wp:effectExtent l="0" t="0" r="0" b="0"/>
            <wp:docPr id="105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t="7808" r="10000" b="9308"/>
                    <a:stretch/>
                  </pic:blipFill>
                  <pic:spPr bwMode="auto">
                    <a:xfrm>
                      <a:off x="0" y="0"/>
                      <a:ext cx="4286850" cy="8764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Default="006106EA" w:rsidP="006106EA">
      <w:pPr>
        <w:rPr>
          <w:rStyle w:val="a7"/>
          <w:b/>
          <w:bCs/>
          <w:sz w:val="28"/>
          <w:szCs w:val="28"/>
          <w:u w:val="single"/>
        </w:rPr>
      </w:pPr>
      <w:r w:rsidRPr="003C7B94">
        <w:rPr>
          <w:rStyle w:val="a7"/>
          <w:b/>
          <w:bCs/>
          <w:sz w:val="28"/>
          <w:szCs w:val="28"/>
          <w:u w:val="single"/>
        </w:rPr>
        <w:t>Статические ресурсы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>
        <w:rPr>
          <w:rStyle w:val="a7"/>
          <w:sz w:val="28"/>
          <w:szCs w:val="28"/>
        </w:rPr>
        <w:t xml:space="preserve">Статические ресурсы – хранятся на сервере и отправляются клиенту в том виде, в котором они хранятся на сервере без изменения, это страницы </w:t>
      </w:r>
      <w:r>
        <w:rPr>
          <w:rStyle w:val="a7"/>
          <w:sz w:val="28"/>
          <w:szCs w:val="28"/>
          <w:lang w:val="en-US"/>
        </w:rPr>
        <w:t>html</w:t>
      </w:r>
      <w:r w:rsidRPr="004852D2">
        <w:rPr>
          <w:rStyle w:val="a7"/>
          <w:sz w:val="28"/>
          <w:szCs w:val="28"/>
        </w:rPr>
        <w:t xml:space="preserve">, </w:t>
      </w:r>
      <w:r>
        <w:rPr>
          <w:rStyle w:val="a7"/>
          <w:sz w:val="28"/>
          <w:szCs w:val="28"/>
        </w:rPr>
        <w:t xml:space="preserve">таблицы стилей, скрипты, документы и т.д. 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 w:rsidRPr="004852D2">
        <w:rPr>
          <w:rStyle w:val="a7"/>
          <w:b/>
          <w:bCs/>
          <w:sz w:val="28"/>
          <w:szCs w:val="28"/>
        </w:rPr>
        <w:t>Медиа тип</w:t>
      </w:r>
      <w:r w:rsidRPr="004852D2">
        <w:rPr>
          <w:rStyle w:val="a7"/>
          <w:sz w:val="28"/>
          <w:szCs w:val="28"/>
        </w:rPr>
        <w:t xml:space="preserve"> (так же известный как </w:t>
      </w:r>
      <w:proofErr w:type="spellStart"/>
      <w:r w:rsidRPr="004852D2">
        <w:rPr>
          <w:rStyle w:val="a7"/>
          <w:b/>
          <w:bCs/>
          <w:sz w:val="28"/>
          <w:szCs w:val="28"/>
        </w:rPr>
        <w:t>Multipurpose</w:t>
      </w:r>
      <w:proofErr w:type="spellEnd"/>
      <w:r w:rsidRPr="004852D2">
        <w:rPr>
          <w:rStyle w:val="a7"/>
          <w:b/>
          <w:bCs/>
          <w:sz w:val="28"/>
          <w:szCs w:val="28"/>
        </w:rPr>
        <w:t xml:space="preserve"> </w:t>
      </w:r>
      <w:proofErr w:type="spellStart"/>
      <w:r w:rsidRPr="004852D2">
        <w:rPr>
          <w:rStyle w:val="a7"/>
          <w:b/>
          <w:bCs/>
          <w:sz w:val="28"/>
          <w:szCs w:val="28"/>
        </w:rPr>
        <w:t>Internet</w:t>
      </w:r>
      <w:proofErr w:type="spellEnd"/>
      <w:r w:rsidRPr="004852D2">
        <w:rPr>
          <w:rStyle w:val="a7"/>
          <w:b/>
          <w:bCs/>
          <w:sz w:val="28"/>
          <w:szCs w:val="28"/>
        </w:rPr>
        <w:t xml:space="preserve"> </w:t>
      </w:r>
      <w:proofErr w:type="spellStart"/>
      <w:r w:rsidRPr="004852D2">
        <w:rPr>
          <w:rStyle w:val="a7"/>
          <w:b/>
          <w:bCs/>
          <w:sz w:val="28"/>
          <w:szCs w:val="28"/>
        </w:rPr>
        <w:t>Mail</w:t>
      </w:r>
      <w:proofErr w:type="spellEnd"/>
      <w:r w:rsidRPr="004852D2">
        <w:rPr>
          <w:rStyle w:val="a7"/>
          <w:b/>
          <w:bCs/>
          <w:sz w:val="28"/>
          <w:szCs w:val="28"/>
        </w:rPr>
        <w:t xml:space="preserve"> </w:t>
      </w:r>
      <w:proofErr w:type="spellStart"/>
      <w:r w:rsidRPr="004852D2">
        <w:rPr>
          <w:rStyle w:val="a7"/>
          <w:b/>
          <w:bCs/>
          <w:sz w:val="28"/>
          <w:szCs w:val="28"/>
        </w:rPr>
        <w:t>Extensions</w:t>
      </w:r>
      <w:proofErr w:type="spellEnd"/>
      <w:r w:rsidRPr="004852D2">
        <w:rPr>
          <w:rStyle w:val="a7"/>
          <w:sz w:val="28"/>
          <w:szCs w:val="28"/>
        </w:rPr>
        <w:t xml:space="preserve"> или </w:t>
      </w:r>
      <w:r w:rsidRPr="004852D2">
        <w:rPr>
          <w:rStyle w:val="a7"/>
          <w:b/>
          <w:bCs/>
          <w:sz w:val="28"/>
          <w:szCs w:val="28"/>
        </w:rPr>
        <w:t>MIME</w:t>
      </w:r>
      <w:r w:rsidRPr="004852D2">
        <w:rPr>
          <w:rStyle w:val="a7"/>
          <w:sz w:val="28"/>
          <w:szCs w:val="28"/>
        </w:rPr>
        <w:t xml:space="preserve"> тип) является стандартом, который описывает природу и формат документа, файла или набора байтов.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>
        <w:rPr>
          <w:rStyle w:val="a7"/>
          <w:sz w:val="28"/>
          <w:szCs w:val="28"/>
        </w:rPr>
        <w:t xml:space="preserve">Изначально такой стандарт использовался для отправки содержимого в электронных письмах, но потом при развитии интернет стал стандартом для пересылки данных в </w:t>
      </w:r>
      <w:r>
        <w:rPr>
          <w:rStyle w:val="a7"/>
          <w:sz w:val="28"/>
          <w:szCs w:val="28"/>
          <w:lang w:val="en-US"/>
        </w:rPr>
        <w:t>web</w:t>
      </w:r>
      <w:r w:rsidRPr="004852D2">
        <w:rPr>
          <w:rStyle w:val="a7"/>
          <w:sz w:val="28"/>
          <w:szCs w:val="28"/>
        </w:rPr>
        <w:t>-</w:t>
      </w:r>
      <w:r>
        <w:rPr>
          <w:rStyle w:val="a7"/>
          <w:sz w:val="28"/>
          <w:szCs w:val="28"/>
        </w:rPr>
        <w:t>приложениях.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>
        <w:rPr>
          <w:rStyle w:val="a7"/>
          <w:sz w:val="28"/>
          <w:szCs w:val="28"/>
        </w:rPr>
        <w:t xml:space="preserve">Стандартизацией занимается организация </w:t>
      </w:r>
      <w:r w:rsidRPr="0070781A">
        <w:rPr>
          <w:rStyle w:val="a7"/>
          <w:b/>
          <w:bCs/>
          <w:sz w:val="28"/>
          <w:szCs w:val="28"/>
          <w:lang w:val="en-US"/>
        </w:rPr>
        <w:t>IANA</w:t>
      </w:r>
      <w:r w:rsidRPr="0070781A">
        <w:rPr>
          <w:rStyle w:val="a7"/>
          <w:b/>
          <w:bCs/>
          <w:sz w:val="28"/>
          <w:szCs w:val="28"/>
        </w:rPr>
        <w:t xml:space="preserve">, </w:t>
      </w:r>
      <w:r>
        <w:rPr>
          <w:rStyle w:val="a7"/>
          <w:sz w:val="28"/>
          <w:szCs w:val="28"/>
        </w:rPr>
        <w:t xml:space="preserve">полный список можно посмотреть по ссылке 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hyperlink r:id="rId42" w:history="1">
        <w:r w:rsidRPr="00821543">
          <w:rPr>
            <w:rStyle w:val="a6"/>
            <w:sz w:val="28"/>
            <w:szCs w:val="28"/>
          </w:rPr>
          <w:t>https://www.iana.org/assignments/media-types/media-types.xhtml</w:t>
        </w:r>
      </w:hyperlink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>
        <w:rPr>
          <w:rStyle w:val="a7"/>
          <w:sz w:val="28"/>
          <w:szCs w:val="28"/>
        </w:rPr>
        <w:lastRenderedPageBreak/>
        <w:t>Но достаточно знать основные, которые использовались в лабораторных работах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b/>
          <w:bCs/>
          <w:i/>
          <w:iCs/>
          <w:color w:val="000000"/>
          <w:sz w:val="28"/>
          <w:szCs w:val="28"/>
          <w:u w:val="single"/>
        </w:rPr>
      </w:pPr>
      <w:r w:rsidRPr="00E44110">
        <w:rPr>
          <w:rFonts w:asciiTheme="minorHAnsi" w:eastAsia="Times New Roman" w:hAnsiTheme="minorHAnsi" w:cstheme="minorHAnsi"/>
          <w:b/>
          <w:bCs/>
          <w:i/>
          <w:iCs/>
          <w:color w:val="000000"/>
          <w:sz w:val="28"/>
          <w:szCs w:val="28"/>
          <w:u w:val="single"/>
        </w:rPr>
        <w:t>отдача статики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proofErr w:type="spellStart"/>
      <w:r>
        <w:rPr>
          <w:rStyle w:val="a7"/>
          <w:sz w:val="28"/>
          <w:szCs w:val="28"/>
        </w:rPr>
        <w:t>Сущесвует</w:t>
      </w:r>
      <w:proofErr w:type="spellEnd"/>
      <w:r>
        <w:rPr>
          <w:rStyle w:val="a7"/>
          <w:sz w:val="28"/>
          <w:szCs w:val="28"/>
        </w:rPr>
        <w:t xml:space="preserve"> два способа передачи статики, так как </w:t>
      </w:r>
      <w:r>
        <w:rPr>
          <w:rStyle w:val="a7"/>
          <w:sz w:val="28"/>
          <w:szCs w:val="28"/>
          <w:lang w:val="en-US"/>
        </w:rPr>
        <w:t>response</w:t>
      </w:r>
      <w:r w:rsidRPr="00DB43A4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и </w:t>
      </w:r>
      <w:r>
        <w:rPr>
          <w:rStyle w:val="a7"/>
          <w:sz w:val="28"/>
          <w:szCs w:val="28"/>
          <w:lang w:val="en-US"/>
        </w:rPr>
        <w:t>request</w:t>
      </w:r>
      <w:r w:rsidRPr="00DB43A4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являются потоками чтения и записи, то мы можем явно и неявно записывать данные в эти потоки. </w:t>
      </w:r>
    </w:p>
    <w:p w:rsidR="006106EA" w:rsidRPr="000C226D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>
        <w:rPr>
          <w:rStyle w:val="a7"/>
          <w:sz w:val="28"/>
          <w:szCs w:val="28"/>
        </w:rPr>
        <w:t xml:space="preserve">Два этих способа отличаются лишь тем, что данные уже подготовлены для передачи или нет, если у нас данные уже прочитаны, то можем просто записать их в поток записи , например заранее прочитали с помощью </w:t>
      </w:r>
      <w:r>
        <w:rPr>
          <w:rStyle w:val="a7"/>
          <w:sz w:val="28"/>
          <w:szCs w:val="28"/>
          <w:lang w:val="en-US"/>
        </w:rPr>
        <w:t>fs</w:t>
      </w:r>
      <w:r w:rsidRPr="00657C69">
        <w:rPr>
          <w:rStyle w:val="a7"/>
          <w:sz w:val="28"/>
          <w:szCs w:val="28"/>
        </w:rPr>
        <w:t xml:space="preserve"> </w:t>
      </w:r>
      <w:proofErr w:type="spellStart"/>
      <w:r>
        <w:rPr>
          <w:rStyle w:val="a7"/>
          <w:sz w:val="28"/>
          <w:szCs w:val="28"/>
        </w:rPr>
        <w:t>моуля</w:t>
      </w:r>
      <w:proofErr w:type="spellEnd"/>
      <w:r>
        <w:rPr>
          <w:rStyle w:val="a7"/>
          <w:sz w:val="28"/>
          <w:szCs w:val="28"/>
        </w:rPr>
        <w:t xml:space="preserve"> и записать их в поток</w:t>
      </w:r>
      <w:r w:rsidRPr="000C226D">
        <w:rPr>
          <w:rStyle w:val="a7"/>
          <w:sz w:val="28"/>
          <w:szCs w:val="28"/>
        </w:rPr>
        <w:t>:</w:t>
      </w:r>
    </w:p>
    <w:p w:rsidR="006106EA" w:rsidRPr="000C226D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color w:val="7030A0"/>
          <w:sz w:val="28"/>
          <w:szCs w:val="28"/>
        </w:rPr>
      </w:pPr>
      <w:r w:rsidRPr="000C226D">
        <w:rPr>
          <w:rStyle w:val="a7"/>
          <w:color w:val="7030A0"/>
          <w:sz w:val="28"/>
          <w:szCs w:val="28"/>
          <w:lang w:val="en-US"/>
        </w:rPr>
        <w:t>response</w:t>
      </w:r>
      <w:r w:rsidRPr="000C226D">
        <w:rPr>
          <w:rStyle w:val="a7"/>
          <w:color w:val="7030A0"/>
          <w:sz w:val="28"/>
          <w:szCs w:val="28"/>
        </w:rPr>
        <w:t>.</w:t>
      </w:r>
      <w:r w:rsidRPr="000C226D">
        <w:rPr>
          <w:rStyle w:val="a7"/>
          <w:color w:val="7030A0"/>
          <w:sz w:val="28"/>
          <w:szCs w:val="28"/>
          <w:lang w:val="en-US"/>
        </w:rPr>
        <w:t>end</w:t>
      </w:r>
      <w:r w:rsidRPr="000C226D">
        <w:rPr>
          <w:rStyle w:val="a7"/>
          <w:color w:val="7030A0"/>
          <w:sz w:val="28"/>
          <w:szCs w:val="28"/>
        </w:rPr>
        <w:t>(</w:t>
      </w:r>
      <w:r w:rsidRPr="000C226D">
        <w:rPr>
          <w:rStyle w:val="a7"/>
          <w:color w:val="7030A0"/>
          <w:sz w:val="28"/>
          <w:szCs w:val="28"/>
          <w:lang w:val="en-US"/>
        </w:rPr>
        <w:t>data</w:t>
      </w:r>
      <w:r w:rsidRPr="000C226D">
        <w:rPr>
          <w:rStyle w:val="a7"/>
          <w:color w:val="7030A0"/>
          <w:sz w:val="28"/>
          <w:szCs w:val="28"/>
        </w:rPr>
        <w:t>)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>
        <w:rPr>
          <w:rStyle w:val="a7"/>
          <w:sz w:val="28"/>
          <w:szCs w:val="28"/>
        </w:rPr>
        <w:t>Если данные нужно прочитать</w:t>
      </w:r>
      <w:r w:rsidRPr="000C226D">
        <w:rPr>
          <w:rStyle w:val="a7"/>
          <w:sz w:val="28"/>
          <w:szCs w:val="28"/>
        </w:rPr>
        <w:t xml:space="preserve">, </w:t>
      </w:r>
      <w:r>
        <w:rPr>
          <w:rStyle w:val="a7"/>
          <w:sz w:val="28"/>
          <w:szCs w:val="28"/>
        </w:rPr>
        <w:t xml:space="preserve">то можем создать поток для чтения, затем вызвать метод </w:t>
      </w:r>
      <w:r>
        <w:rPr>
          <w:rStyle w:val="a7"/>
          <w:sz w:val="28"/>
          <w:szCs w:val="28"/>
          <w:lang w:val="en-US"/>
        </w:rPr>
        <w:t>pipe</w:t>
      </w:r>
      <w:r w:rsidRPr="000C226D">
        <w:rPr>
          <w:rStyle w:val="a7"/>
          <w:sz w:val="28"/>
          <w:szCs w:val="28"/>
        </w:rPr>
        <w:t xml:space="preserve">, </w:t>
      </w:r>
      <w:r>
        <w:rPr>
          <w:rStyle w:val="a7"/>
          <w:sz w:val="28"/>
          <w:szCs w:val="28"/>
        </w:rPr>
        <w:t xml:space="preserve">и в качестве параметра передать поток для записи, это одно и тоже, что мы можем сделать, когда создаем поток для чтения и записи и поток для чтения передаем в </w:t>
      </w:r>
      <w:r>
        <w:rPr>
          <w:rStyle w:val="a7"/>
          <w:sz w:val="28"/>
          <w:szCs w:val="28"/>
          <w:lang w:val="en-US"/>
        </w:rPr>
        <w:t>pipe</w:t>
      </w:r>
      <w:r>
        <w:rPr>
          <w:rStyle w:val="a7"/>
          <w:sz w:val="28"/>
          <w:szCs w:val="28"/>
        </w:rPr>
        <w:t xml:space="preserve">. 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  <w:lang w:val="en-US"/>
        </w:rPr>
      </w:pPr>
      <w:proofErr w:type="spellStart"/>
      <w:proofErr w:type="gramStart"/>
      <w:r>
        <w:rPr>
          <w:rStyle w:val="a7"/>
          <w:sz w:val="28"/>
          <w:szCs w:val="28"/>
          <w:lang w:val="en-US"/>
        </w:rPr>
        <w:t>fs</w:t>
      </w:r>
      <w:r w:rsidRPr="006B1762">
        <w:rPr>
          <w:rStyle w:val="a7"/>
          <w:sz w:val="28"/>
          <w:szCs w:val="28"/>
          <w:lang w:val="en-US"/>
        </w:rPr>
        <w:t>.</w:t>
      </w:r>
      <w:r>
        <w:rPr>
          <w:rStyle w:val="a7"/>
          <w:sz w:val="28"/>
          <w:szCs w:val="28"/>
          <w:lang w:val="en-US"/>
        </w:rPr>
        <w:t>createReadStream</w:t>
      </w:r>
      <w:proofErr w:type="spellEnd"/>
      <w:proofErr w:type="gramEnd"/>
      <w:r w:rsidRPr="006B1762">
        <w:rPr>
          <w:rStyle w:val="a7"/>
          <w:sz w:val="28"/>
          <w:szCs w:val="28"/>
          <w:lang w:val="en-US"/>
        </w:rPr>
        <w:t>(“</w:t>
      </w:r>
      <w:r>
        <w:rPr>
          <w:rStyle w:val="a7"/>
          <w:sz w:val="28"/>
          <w:szCs w:val="28"/>
          <w:lang w:val="en-US"/>
        </w:rPr>
        <w:t>file</w:t>
      </w:r>
      <w:r w:rsidRPr="006B1762">
        <w:rPr>
          <w:rStyle w:val="a7"/>
          <w:sz w:val="28"/>
          <w:szCs w:val="28"/>
          <w:lang w:val="en-US"/>
        </w:rPr>
        <w:t>.</w:t>
      </w:r>
      <w:r>
        <w:rPr>
          <w:rStyle w:val="a7"/>
          <w:sz w:val="28"/>
          <w:szCs w:val="28"/>
          <w:lang w:val="en-US"/>
        </w:rPr>
        <w:t>dat</w:t>
      </w:r>
      <w:r w:rsidRPr="006B1762">
        <w:rPr>
          <w:rStyle w:val="a7"/>
          <w:sz w:val="28"/>
          <w:szCs w:val="28"/>
          <w:lang w:val="en-US"/>
        </w:rPr>
        <w:t>”).</w:t>
      </w:r>
      <w:r>
        <w:rPr>
          <w:rStyle w:val="a7"/>
          <w:sz w:val="28"/>
          <w:szCs w:val="28"/>
          <w:lang w:val="en-US"/>
        </w:rPr>
        <w:t>pipe</w:t>
      </w:r>
      <w:r w:rsidRPr="006B1762">
        <w:rPr>
          <w:rStyle w:val="a7"/>
          <w:sz w:val="28"/>
          <w:szCs w:val="28"/>
          <w:lang w:val="en-US"/>
        </w:rPr>
        <w:t>(</w:t>
      </w:r>
      <w:r>
        <w:rPr>
          <w:rStyle w:val="a7"/>
          <w:sz w:val="28"/>
          <w:szCs w:val="28"/>
          <w:lang w:val="en-US"/>
        </w:rPr>
        <w:t>response</w:t>
      </w:r>
      <w:r w:rsidRPr="006B1762">
        <w:rPr>
          <w:rStyle w:val="a7"/>
          <w:sz w:val="28"/>
          <w:szCs w:val="28"/>
          <w:lang w:val="en-US"/>
        </w:rPr>
        <w:t>);</w:t>
      </w:r>
    </w:p>
    <w:p w:rsidR="006106EA" w:rsidRPr="006106EA" w:rsidRDefault="006106EA" w:rsidP="006106EA">
      <w:pPr>
        <w:tabs>
          <w:tab w:val="left" w:pos="3345"/>
        </w:tabs>
        <w:jc w:val="both"/>
        <w:rPr>
          <w:b/>
          <w:bCs/>
          <w:sz w:val="28"/>
          <w:szCs w:val="28"/>
        </w:rPr>
      </w:pPr>
      <w:r w:rsidRPr="000C226D">
        <w:rPr>
          <w:rStyle w:val="a7"/>
          <w:b/>
          <w:bCs/>
          <w:sz w:val="28"/>
          <w:szCs w:val="28"/>
        </w:rPr>
        <w:t>В потоке данные передаются порциями</w:t>
      </w:r>
      <w:r>
        <w:rPr>
          <w:rStyle w:val="a7"/>
          <w:b/>
          <w:bCs/>
          <w:sz w:val="28"/>
          <w:szCs w:val="28"/>
        </w:rPr>
        <w:t xml:space="preserve"> неважно от выбранного способа.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JSON, XML: порядок работы с json- и xml-сообщениями (формирование и разбор). Загрузка файла на сервер (пакет multiparty).</w:t>
      </w:r>
    </w:p>
    <w:p w:rsidR="006106EA" w:rsidRDefault="006106EA" w:rsidP="006106EA">
      <w:pPr>
        <w:jc w:val="both"/>
        <w:rPr>
          <w:sz w:val="28"/>
          <w:szCs w:val="28"/>
        </w:rPr>
      </w:pPr>
      <w:r w:rsidRPr="006B1762">
        <w:rPr>
          <w:b/>
          <w:bCs/>
          <w:sz w:val="28"/>
          <w:szCs w:val="28"/>
        </w:rPr>
        <w:t>JSON</w:t>
      </w:r>
      <w:r w:rsidRPr="006B1762">
        <w:rPr>
          <w:sz w:val="28"/>
          <w:szCs w:val="28"/>
        </w:rPr>
        <w:t xml:space="preserve"> (</w:t>
      </w:r>
      <w:proofErr w:type="spellStart"/>
      <w:r w:rsidRPr="006B1762">
        <w:rPr>
          <w:sz w:val="28"/>
          <w:szCs w:val="28"/>
        </w:rPr>
        <w:t>JavaScript</w:t>
      </w:r>
      <w:proofErr w:type="spellEnd"/>
      <w:r w:rsidRPr="006B1762">
        <w:rPr>
          <w:sz w:val="28"/>
          <w:szCs w:val="28"/>
        </w:rPr>
        <w:t xml:space="preserve"> </w:t>
      </w:r>
      <w:proofErr w:type="spellStart"/>
      <w:r w:rsidRPr="006B1762">
        <w:rPr>
          <w:sz w:val="28"/>
          <w:szCs w:val="28"/>
        </w:rPr>
        <w:t>Object</w:t>
      </w:r>
      <w:proofErr w:type="spellEnd"/>
      <w:r w:rsidRPr="006B1762">
        <w:rPr>
          <w:sz w:val="28"/>
          <w:szCs w:val="28"/>
        </w:rPr>
        <w:t xml:space="preserve"> </w:t>
      </w:r>
      <w:proofErr w:type="spellStart"/>
      <w:r w:rsidRPr="006B1762">
        <w:rPr>
          <w:sz w:val="28"/>
          <w:szCs w:val="28"/>
        </w:rPr>
        <w:t>Notation</w:t>
      </w:r>
      <w:proofErr w:type="spellEnd"/>
      <w:r w:rsidRPr="006B1762">
        <w:rPr>
          <w:sz w:val="28"/>
          <w:szCs w:val="28"/>
        </w:rPr>
        <w:t xml:space="preserve">) - стандартный текстовый формат для представления структурированных данных на основе синтаксиса объекта </w:t>
      </w:r>
      <w:proofErr w:type="spellStart"/>
      <w:r w:rsidRPr="006B1762">
        <w:rPr>
          <w:sz w:val="28"/>
          <w:szCs w:val="28"/>
        </w:rPr>
        <w:t>JavaScript</w:t>
      </w:r>
      <w:proofErr w:type="spellEnd"/>
      <w:r w:rsidRPr="006B1762">
        <w:rPr>
          <w:sz w:val="28"/>
          <w:szCs w:val="28"/>
        </w:rPr>
        <w:t>.</w:t>
      </w:r>
    </w:p>
    <w:p w:rsidR="006106EA" w:rsidRDefault="006106EA" w:rsidP="006106EA">
      <w:pPr>
        <w:jc w:val="both"/>
        <w:rPr>
          <w:sz w:val="28"/>
          <w:szCs w:val="28"/>
        </w:rPr>
      </w:pPr>
      <w:r w:rsidRPr="00183591">
        <w:rPr>
          <w:b/>
          <w:bCs/>
          <w:sz w:val="28"/>
          <w:szCs w:val="28"/>
        </w:rPr>
        <w:t>XML</w:t>
      </w:r>
      <w:r w:rsidRPr="00183591">
        <w:rPr>
          <w:sz w:val="28"/>
          <w:szCs w:val="28"/>
        </w:rPr>
        <w:t xml:space="preserve"> — расширяемый язык разметки. (</w:t>
      </w:r>
      <w:r>
        <w:rPr>
          <w:sz w:val="28"/>
          <w:szCs w:val="28"/>
        </w:rPr>
        <w:t xml:space="preserve">схож с </w:t>
      </w:r>
      <w:r>
        <w:rPr>
          <w:sz w:val="28"/>
          <w:szCs w:val="28"/>
          <w:lang w:val="en-US"/>
        </w:rPr>
        <w:t>HTML</w:t>
      </w:r>
      <w:r w:rsidRPr="001835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олько теги </w:t>
      </w:r>
      <w:proofErr w:type="spellStart"/>
      <w:r>
        <w:rPr>
          <w:sz w:val="28"/>
          <w:szCs w:val="28"/>
        </w:rPr>
        <w:t>неопределены</w:t>
      </w:r>
      <w:proofErr w:type="spellEnd"/>
      <w:r>
        <w:rPr>
          <w:sz w:val="28"/>
          <w:szCs w:val="28"/>
        </w:rPr>
        <w:t xml:space="preserve"> заранее).</w:t>
      </w:r>
    </w:p>
    <w:p w:rsidR="006106EA" w:rsidRDefault="006106EA" w:rsidP="006106E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аботы в </w:t>
      </w:r>
      <w:proofErr w:type="spellStart"/>
      <w:r>
        <w:rPr>
          <w:sz w:val="28"/>
          <w:szCs w:val="28"/>
          <w:lang w:val="en-US"/>
        </w:rPr>
        <w:t>javascript</w:t>
      </w:r>
      <w:proofErr w:type="spellEnd"/>
      <w:r>
        <w:rPr>
          <w:sz w:val="28"/>
          <w:szCs w:val="28"/>
        </w:rPr>
        <w:t xml:space="preserve">, есть статический объект </w:t>
      </w:r>
      <w:r>
        <w:rPr>
          <w:sz w:val="28"/>
          <w:szCs w:val="28"/>
          <w:lang w:val="en-US"/>
        </w:rPr>
        <w:t>JSON</w:t>
      </w:r>
      <w:r w:rsidRPr="00183591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nodejs</w:t>
      </w:r>
      <w:proofErr w:type="spellEnd"/>
      <w:r w:rsidRPr="00183591">
        <w:rPr>
          <w:sz w:val="28"/>
          <w:szCs w:val="28"/>
        </w:rPr>
        <w:t xml:space="preserve"> </w:t>
      </w:r>
      <w:r>
        <w:rPr>
          <w:sz w:val="28"/>
          <w:szCs w:val="28"/>
        </w:rPr>
        <w:t>есть тоже, как и многие объекты для единообразия интерфейса.</w:t>
      </w:r>
    </w:p>
    <w:p w:rsidR="006106EA" w:rsidRDefault="006106EA" w:rsidP="006106E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азбора строки в объект </w:t>
      </w:r>
      <w:r>
        <w:rPr>
          <w:sz w:val="28"/>
          <w:szCs w:val="28"/>
          <w:lang w:val="en-US"/>
        </w:rPr>
        <w:t>JSON</w:t>
      </w:r>
      <w:r>
        <w:rPr>
          <w:sz w:val="28"/>
          <w:szCs w:val="28"/>
        </w:rPr>
        <w:t xml:space="preserve"> используем метод </w:t>
      </w:r>
      <w:r>
        <w:rPr>
          <w:sz w:val="28"/>
          <w:szCs w:val="28"/>
          <w:lang w:val="en-US"/>
        </w:rPr>
        <w:t>parse</w:t>
      </w:r>
      <w:r w:rsidRPr="00E7208E">
        <w:rPr>
          <w:sz w:val="28"/>
          <w:szCs w:val="28"/>
        </w:rPr>
        <w:t xml:space="preserve">. </w:t>
      </w:r>
    </w:p>
    <w:p w:rsidR="006106EA" w:rsidRDefault="006106EA" w:rsidP="006106EA">
      <w:pPr>
        <w:jc w:val="both"/>
        <w:rPr>
          <w:b/>
          <w:bCs/>
          <w:sz w:val="28"/>
          <w:szCs w:val="28"/>
          <w:lang w:val="en-US"/>
        </w:rPr>
      </w:pPr>
      <w:r>
        <w:rPr>
          <w:sz w:val="28"/>
          <w:szCs w:val="28"/>
        </w:rPr>
        <w:t xml:space="preserve">Разбор </w:t>
      </w:r>
      <w:r w:rsidRPr="0098121B">
        <w:rPr>
          <w:b/>
          <w:bCs/>
          <w:sz w:val="28"/>
          <w:szCs w:val="28"/>
          <w:lang w:val="en-US"/>
        </w:rPr>
        <w:t>JSON</w:t>
      </w:r>
    </w:p>
    <w:p w:rsidR="006106EA" w:rsidRPr="0055567D" w:rsidRDefault="006106EA" w:rsidP="006106EA">
      <w:pPr>
        <w:jc w:val="both"/>
        <w:rPr>
          <w:sz w:val="28"/>
          <w:szCs w:val="28"/>
          <w:lang w:val="en-US"/>
        </w:rPr>
      </w:pPr>
      <w:r w:rsidRPr="0098121B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5E92780F" wp14:editId="3414B975">
            <wp:extent cx="4448175" cy="1514475"/>
            <wp:effectExtent l="0" t="0" r="9525" b="9525"/>
            <wp:docPr id="11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r="6600"/>
                    <a:stretch/>
                  </pic:blipFill>
                  <pic:spPr bwMode="auto">
                    <a:xfrm>
                      <a:off x="0" y="0"/>
                      <a:ext cx="4448795" cy="1514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Default="006106EA" w:rsidP="006106E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 </w:t>
      </w:r>
    </w:p>
    <w:p w:rsidR="006106EA" w:rsidRDefault="006106EA" w:rsidP="006106EA">
      <w:pPr>
        <w:jc w:val="both"/>
        <w:rPr>
          <w:sz w:val="28"/>
          <w:szCs w:val="28"/>
        </w:rPr>
      </w:pPr>
      <w:r w:rsidRPr="0098121B">
        <w:rPr>
          <w:noProof/>
          <w:sz w:val="28"/>
          <w:szCs w:val="28"/>
        </w:rPr>
        <w:drawing>
          <wp:inline distT="0" distB="0" distL="0" distR="0" wp14:anchorId="1A1B8776" wp14:editId="2D28780F">
            <wp:extent cx="1219200" cy="704850"/>
            <wp:effectExtent l="0" t="0" r="0" b="0"/>
            <wp:docPr id="115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r="74803"/>
                    <a:stretch/>
                  </pic:blipFill>
                  <pic:spPr bwMode="auto">
                    <a:xfrm>
                      <a:off x="0" y="0"/>
                      <a:ext cx="1219370" cy="7049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Pr="0055567D" w:rsidRDefault="006106EA" w:rsidP="006106EA">
      <w:pPr>
        <w:tabs>
          <w:tab w:val="left" w:pos="7451"/>
        </w:tabs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бъекта (например</w:t>
      </w:r>
      <w:r>
        <w:rPr>
          <w:sz w:val="28"/>
          <w:szCs w:val="28"/>
        </w:rPr>
        <w:t>,</w:t>
      </w:r>
      <w:r>
        <w:rPr>
          <w:sz w:val="28"/>
          <w:szCs w:val="28"/>
        </w:rPr>
        <w:t xml:space="preserve"> как ответ) используем метод </w:t>
      </w:r>
      <w:proofErr w:type="spellStart"/>
      <w:r w:rsidRPr="0055567D">
        <w:rPr>
          <w:b/>
          <w:bCs/>
          <w:sz w:val="28"/>
          <w:szCs w:val="28"/>
          <w:lang w:val="en-US"/>
        </w:rPr>
        <w:t>stringify</w:t>
      </w:r>
      <w:proofErr w:type="spellEnd"/>
      <w:r w:rsidRPr="0055567D">
        <w:rPr>
          <w:b/>
          <w:bCs/>
          <w:sz w:val="28"/>
          <w:szCs w:val="28"/>
        </w:rPr>
        <w:t>(</w:t>
      </w:r>
      <w:r>
        <w:rPr>
          <w:b/>
          <w:bCs/>
          <w:sz w:val="28"/>
          <w:szCs w:val="28"/>
          <w:lang w:val="en-US"/>
        </w:rPr>
        <w:t>object</w:t>
      </w:r>
      <w:r w:rsidRPr="0055567D">
        <w:rPr>
          <w:b/>
          <w:bCs/>
          <w:sz w:val="28"/>
          <w:szCs w:val="28"/>
        </w:rPr>
        <w:t>)</w:t>
      </w:r>
    </w:p>
    <w:p w:rsidR="006106EA" w:rsidRPr="0055567D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>
        <w:rPr>
          <w:rStyle w:val="a7"/>
          <w:sz w:val="28"/>
          <w:szCs w:val="28"/>
        </w:rPr>
        <w:t xml:space="preserve">Разбор </w:t>
      </w:r>
      <w:r w:rsidRPr="0055567D">
        <w:rPr>
          <w:rStyle w:val="a7"/>
          <w:b/>
          <w:bCs/>
          <w:sz w:val="28"/>
          <w:szCs w:val="28"/>
          <w:lang w:val="en-US"/>
        </w:rPr>
        <w:t>XML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  <w:lang w:val="en-US"/>
        </w:rPr>
      </w:pPr>
      <w:r w:rsidRPr="00541B10">
        <w:rPr>
          <w:rStyle w:val="a7"/>
          <w:i w:val="0"/>
          <w:iCs w:val="0"/>
          <w:noProof/>
          <w:sz w:val="28"/>
          <w:szCs w:val="28"/>
          <w:lang w:val="en-US"/>
        </w:rPr>
        <w:drawing>
          <wp:inline distT="0" distB="0" distL="0" distR="0" wp14:anchorId="0492A827" wp14:editId="09498556">
            <wp:extent cx="3860800" cy="457200"/>
            <wp:effectExtent l="0" t="0" r="6350" b="0"/>
            <wp:docPr id="116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r="13205"/>
                    <a:stretch/>
                  </pic:blipFill>
                  <pic:spPr bwMode="auto">
                    <a:xfrm>
                      <a:off x="0" y="0"/>
                      <a:ext cx="3861340" cy="4572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>
        <w:rPr>
          <w:rStyle w:val="a7"/>
          <w:sz w:val="28"/>
          <w:szCs w:val="28"/>
        </w:rPr>
        <w:t xml:space="preserve">Для разбора </w:t>
      </w:r>
      <w:r>
        <w:rPr>
          <w:rStyle w:val="a7"/>
          <w:sz w:val="28"/>
          <w:szCs w:val="28"/>
          <w:lang w:val="en-US"/>
        </w:rPr>
        <w:t>xml</w:t>
      </w:r>
      <w:r w:rsidRPr="00541B10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нужно использовать сторонний пакет, например </w:t>
      </w:r>
      <w:r>
        <w:rPr>
          <w:rStyle w:val="a7"/>
          <w:sz w:val="28"/>
          <w:szCs w:val="28"/>
          <w:lang w:val="en-US"/>
        </w:rPr>
        <w:t>xml</w:t>
      </w:r>
      <w:r w:rsidRPr="00541B10">
        <w:rPr>
          <w:rStyle w:val="a7"/>
          <w:sz w:val="28"/>
          <w:szCs w:val="28"/>
        </w:rPr>
        <w:t>2</w:t>
      </w:r>
      <w:proofErr w:type="spellStart"/>
      <w:r>
        <w:rPr>
          <w:rStyle w:val="a7"/>
          <w:sz w:val="28"/>
          <w:szCs w:val="28"/>
          <w:lang w:val="en-US"/>
        </w:rPr>
        <w:t>js</w:t>
      </w:r>
      <w:proofErr w:type="spellEnd"/>
      <w:r w:rsidRPr="00541B10">
        <w:rPr>
          <w:rStyle w:val="a7"/>
          <w:sz w:val="28"/>
          <w:szCs w:val="28"/>
        </w:rPr>
        <w:t xml:space="preserve">, </w:t>
      </w:r>
      <w:r>
        <w:rPr>
          <w:rStyle w:val="a7"/>
          <w:sz w:val="28"/>
          <w:szCs w:val="28"/>
        </w:rPr>
        <w:t xml:space="preserve">для разбора файла используем метод </w:t>
      </w:r>
      <w:proofErr w:type="spellStart"/>
      <w:proofErr w:type="gramStart"/>
      <w:r w:rsidRPr="0055567D">
        <w:rPr>
          <w:rStyle w:val="a7"/>
          <w:b/>
          <w:bCs/>
          <w:sz w:val="28"/>
          <w:szCs w:val="28"/>
          <w:lang w:val="en-US"/>
        </w:rPr>
        <w:t>parseString</w:t>
      </w:r>
      <w:proofErr w:type="spellEnd"/>
      <w:r w:rsidRPr="00541B10">
        <w:rPr>
          <w:rStyle w:val="a7"/>
          <w:sz w:val="28"/>
          <w:szCs w:val="28"/>
        </w:rPr>
        <w:t>(</w:t>
      </w:r>
      <w:proofErr w:type="gramEnd"/>
      <w:r w:rsidRPr="00541B10">
        <w:rPr>
          <w:rStyle w:val="a7"/>
          <w:sz w:val="28"/>
          <w:szCs w:val="28"/>
        </w:rPr>
        <w:t>“</w:t>
      </w:r>
      <w:r>
        <w:rPr>
          <w:rStyle w:val="a7"/>
          <w:sz w:val="28"/>
          <w:szCs w:val="28"/>
        </w:rPr>
        <w:t>название файла</w:t>
      </w:r>
      <w:r w:rsidRPr="00541B10">
        <w:rPr>
          <w:rStyle w:val="a7"/>
          <w:sz w:val="28"/>
          <w:szCs w:val="28"/>
        </w:rPr>
        <w:t xml:space="preserve">”, </w:t>
      </w:r>
      <w:r>
        <w:rPr>
          <w:rStyle w:val="a7"/>
          <w:sz w:val="28"/>
          <w:szCs w:val="28"/>
          <w:lang w:val="en-US"/>
        </w:rPr>
        <w:t>callback</w:t>
      </w:r>
      <w:r w:rsidRPr="00541B10">
        <w:rPr>
          <w:rStyle w:val="a7"/>
          <w:sz w:val="28"/>
          <w:szCs w:val="28"/>
        </w:rPr>
        <w:t>)</w:t>
      </w:r>
    </w:p>
    <w:p w:rsidR="006106EA" w:rsidRPr="0055567D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>
        <w:rPr>
          <w:rStyle w:val="a7"/>
          <w:sz w:val="28"/>
          <w:szCs w:val="28"/>
        </w:rPr>
        <w:t xml:space="preserve">Для создания нового </w:t>
      </w:r>
      <w:r>
        <w:rPr>
          <w:rStyle w:val="a7"/>
          <w:sz w:val="28"/>
          <w:szCs w:val="28"/>
          <w:lang w:val="en-US"/>
        </w:rPr>
        <w:t>xml</w:t>
      </w:r>
      <w:r w:rsidRPr="0055567D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файла используем </w:t>
      </w:r>
      <w:r w:rsidRPr="0055567D">
        <w:rPr>
          <w:rStyle w:val="a7"/>
          <w:b/>
          <w:bCs/>
          <w:sz w:val="28"/>
          <w:szCs w:val="28"/>
          <w:lang w:val="en-US"/>
        </w:rPr>
        <w:t>Builder</w:t>
      </w:r>
      <w:r w:rsidRPr="0055567D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>из этого же пакета, в</w:t>
      </w:r>
      <w:r w:rsidRPr="0055567D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метод </w:t>
      </w:r>
      <w:proofErr w:type="spellStart"/>
      <w:r w:rsidRPr="0055567D">
        <w:rPr>
          <w:rStyle w:val="a7"/>
          <w:b/>
          <w:bCs/>
          <w:sz w:val="28"/>
          <w:szCs w:val="28"/>
          <w:lang w:val="en-US"/>
        </w:rPr>
        <w:t>buildObject</w:t>
      </w:r>
      <w:proofErr w:type="spellEnd"/>
      <w:r w:rsidRPr="0055567D">
        <w:rPr>
          <w:rStyle w:val="a7"/>
          <w:sz w:val="28"/>
          <w:szCs w:val="28"/>
        </w:rPr>
        <w:t xml:space="preserve"> </w:t>
      </w:r>
      <w:r>
        <w:rPr>
          <w:rStyle w:val="a7"/>
          <w:sz w:val="28"/>
          <w:szCs w:val="28"/>
        </w:rPr>
        <w:t xml:space="preserve">качестве параметра передаем объект </w:t>
      </w:r>
      <w:r>
        <w:rPr>
          <w:rStyle w:val="a7"/>
          <w:sz w:val="28"/>
          <w:szCs w:val="28"/>
          <w:lang w:val="en-US"/>
        </w:rPr>
        <w:t>JavaScript</w:t>
      </w:r>
    </w:p>
    <w:p w:rsidR="006106EA" w:rsidRDefault="006106EA" w:rsidP="006106EA">
      <w:pPr>
        <w:tabs>
          <w:tab w:val="left" w:pos="3345"/>
        </w:tabs>
        <w:jc w:val="both"/>
        <w:rPr>
          <w:rStyle w:val="a7"/>
          <w:i w:val="0"/>
          <w:iCs w:val="0"/>
          <w:sz w:val="28"/>
          <w:szCs w:val="28"/>
        </w:rPr>
      </w:pPr>
      <w:r w:rsidRPr="0055567D">
        <w:rPr>
          <w:rStyle w:val="a7"/>
          <w:i w:val="0"/>
          <w:iCs w:val="0"/>
          <w:noProof/>
          <w:sz w:val="28"/>
          <w:szCs w:val="28"/>
        </w:rPr>
        <w:drawing>
          <wp:inline distT="0" distB="0" distL="0" distR="0" wp14:anchorId="648CEB50" wp14:editId="0D2C4950">
            <wp:extent cx="4349750" cy="3003550"/>
            <wp:effectExtent l="0" t="0" r="0" b="6350"/>
            <wp:docPr id="117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1898" r="16844" b="2675"/>
                    <a:stretch/>
                  </pic:blipFill>
                  <pic:spPr bwMode="auto">
                    <a:xfrm>
                      <a:off x="0" y="0"/>
                      <a:ext cx="4350358" cy="30039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Style w:val="a7"/>
          <w:sz w:val="28"/>
          <w:szCs w:val="28"/>
        </w:rPr>
        <w:t xml:space="preserve"> </w:t>
      </w:r>
    </w:p>
    <w:p w:rsidR="006106EA" w:rsidRDefault="006106EA" w:rsidP="006106EA">
      <w:pPr>
        <w:tabs>
          <w:tab w:val="left" w:pos="3345"/>
        </w:tabs>
        <w:jc w:val="both"/>
        <w:rPr>
          <w:b/>
          <w:bCs/>
          <w:i/>
          <w:iCs/>
          <w:sz w:val="28"/>
          <w:szCs w:val="28"/>
          <w:u w:val="single"/>
        </w:rPr>
      </w:pPr>
      <w:r w:rsidRPr="00637139">
        <w:rPr>
          <w:b/>
          <w:bCs/>
          <w:i/>
          <w:iCs/>
          <w:sz w:val="28"/>
          <w:szCs w:val="28"/>
          <w:u w:val="single"/>
        </w:rPr>
        <w:t xml:space="preserve">Загрузка файла на сервер (пакет </w:t>
      </w:r>
      <w:proofErr w:type="spellStart"/>
      <w:r w:rsidRPr="00637139">
        <w:rPr>
          <w:b/>
          <w:bCs/>
          <w:i/>
          <w:iCs/>
          <w:sz w:val="28"/>
          <w:szCs w:val="28"/>
          <w:u w:val="single"/>
        </w:rPr>
        <w:t>multiparty</w:t>
      </w:r>
      <w:proofErr w:type="spellEnd"/>
      <w:r w:rsidRPr="00637139">
        <w:rPr>
          <w:b/>
          <w:bCs/>
          <w:i/>
          <w:iCs/>
          <w:sz w:val="28"/>
          <w:szCs w:val="28"/>
          <w:u w:val="single"/>
        </w:rPr>
        <w:t>).</w:t>
      </w:r>
    </w:p>
    <w:p w:rsidR="006106EA" w:rsidRPr="009D7644" w:rsidRDefault="006106EA" w:rsidP="006106EA">
      <w:pPr>
        <w:tabs>
          <w:tab w:val="left" w:pos="3345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работы с </w:t>
      </w:r>
      <w:r>
        <w:rPr>
          <w:sz w:val="28"/>
          <w:szCs w:val="28"/>
          <w:lang w:val="en-US"/>
        </w:rPr>
        <w:t>multiparty</w:t>
      </w:r>
      <w:r w:rsidRPr="00637139">
        <w:rPr>
          <w:sz w:val="28"/>
          <w:szCs w:val="28"/>
        </w:rPr>
        <w:t xml:space="preserve"> </w:t>
      </w:r>
      <w:r>
        <w:rPr>
          <w:sz w:val="28"/>
          <w:szCs w:val="28"/>
        </w:rPr>
        <w:t>нужно установить и экспортировать одноименный пакет. В качестве па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аметра, нужно передать объект </w:t>
      </w:r>
      <w:r w:rsidRPr="009D7644">
        <w:rPr>
          <w:sz w:val="28"/>
          <w:szCs w:val="28"/>
        </w:rPr>
        <w:t>{</w:t>
      </w:r>
      <w:proofErr w:type="spellStart"/>
      <w:r>
        <w:rPr>
          <w:sz w:val="28"/>
          <w:szCs w:val="28"/>
          <w:lang w:val="en-US"/>
        </w:rPr>
        <w:t>uploadDir</w:t>
      </w:r>
      <w:proofErr w:type="spellEnd"/>
      <w:r w:rsidRPr="009D7644">
        <w:rPr>
          <w:sz w:val="28"/>
          <w:szCs w:val="28"/>
        </w:rPr>
        <w:t>: “</w:t>
      </w:r>
      <w:proofErr w:type="spellStart"/>
      <w:r>
        <w:rPr>
          <w:sz w:val="28"/>
          <w:szCs w:val="28"/>
          <w:lang w:val="en-US"/>
        </w:rPr>
        <w:t>dir</w:t>
      </w:r>
      <w:proofErr w:type="spellEnd"/>
      <w:r w:rsidRPr="009D7644">
        <w:rPr>
          <w:sz w:val="28"/>
          <w:szCs w:val="28"/>
        </w:rPr>
        <w:t>”}</w:t>
      </w:r>
      <w:r>
        <w:rPr>
          <w:sz w:val="28"/>
          <w:szCs w:val="28"/>
        </w:rPr>
        <w:t>, папка для загрузки файлов из пакета. Имеет несколько событий, из которых возможно извлечь информацию и обработать ошибки.</w:t>
      </w:r>
    </w:p>
    <w:p w:rsidR="006106EA" w:rsidRPr="00637139" w:rsidRDefault="006106EA" w:rsidP="006106EA">
      <w:pPr>
        <w:tabs>
          <w:tab w:val="left" w:pos="3345"/>
        </w:tabs>
        <w:jc w:val="both"/>
        <w:rPr>
          <w:b/>
          <w:bCs/>
          <w:i/>
          <w:iCs/>
          <w:sz w:val="28"/>
          <w:szCs w:val="28"/>
          <w:u w:val="single"/>
        </w:rPr>
      </w:pPr>
      <w:r w:rsidRPr="00637139">
        <w:rPr>
          <w:b/>
          <w:bCs/>
          <w:i/>
          <w:iCs/>
          <w:noProof/>
          <w:sz w:val="28"/>
          <w:szCs w:val="28"/>
          <w:u w:val="single"/>
        </w:rPr>
        <w:drawing>
          <wp:inline distT="0" distB="0" distL="0" distR="0" wp14:anchorId="77052F17" wp14:editId="1CEC8BEE">
            <wp:extent cx="3848100" cy="308344"/>
            <wp:effectExtent l="0" t="0" r="0" b="0"/>
            <wp:docPr id="118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b="12508"/>
                    <a:stretch/>
                  </pic:blipFill>
                  <pic:spPr bwMode="auto">
                    <a:xfrm>
                      <a:off x="0" y="0"/>
                      <a:ext cx="3848637" cy="3083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</w:pPr>
      <w:r w:rsidRPr="00637139">
        <w:rPr>
          <w:rFonts w:asciiTheme="minorHAnsi" w:eastAsia="Times New Roman" w:hAnsiTheme="minorHAnsi" w:cstheme="minorHAnsi"/>
          <w:noProof/>
          <w:color w:val="000000"/>
          <w:sz w:val="28"/>
          <w:szCs w:val="28"/>
          <w:lang w:val="en-US"/>
        </w:rPr>
        <w:drawing>
          <wp:inline distT="0" distB="0" distL="0" distR="0" wp14:anchorId="39C0E5A1" wp14:editId="383625DC">
            <wp:extent cx="5467350" cy="3867785"/>
            <wp:effectExtent l="0" t="0" r="0" b="0"/>
            <wp:docPr id="119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r="6556"/>
                    <a:stretch/>
                  </pic:blipFill>
                  <pic:spPr bwMode="auto">
                    <a:xfrm>
                      <a:off x="0" y="0"/>
                      <a:ext cx="5467350" cy="3867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Pr="00401511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Передача элементов из формы, обязательным параметрам для такой передачи файлов является </w:t>
      </w:r>
      <w:proofErr w:type="spellStart"/>
      <w:r w:rsidRPr="00401511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>enctype</w:t>
      </w:r>
      <w:proofErr w:type="spellEnd"/>
      <w:r w:rsidRPr="00401511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>="</w:t>
      </w:r>
      <w:proofErr w:type="spellStart"/>
      <w:r w:rsidRPr="00401511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>multipart</w:t>
      </w:r>
      <w:proofErr w:type="spellEnd"/>
      <w:r w:rsidRPr="00401511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>/</w:t>
      </w:r>
      <w:proofErr w:type="spellStart"/>
      <w:r w:rsidRPr="00401511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>form-data</w:t>
      </w:r>
      <w:proofErr w:type="spellEnd"/>
      <w:r w:rsidRPr="00401511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>"</w:t>
      </w:r>
    </w:p>
    <w:p w:rsidR="006106EA" w:rsidRPr="00401511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401511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drawing>
          <wp:inline distT="0" distB="0" distL="0" distR="0" wp14:anchorId="105730A2" wp14:editId="7BF163CE">
            <wp:extent cx="5210902" cy="847843"/>
            <wp:effectExtent l="0" t="0" r="8890" b="9525"/>
            <wp:docPr id="120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10902" cy="84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Вторым возможным вариантом является передача передачи является, загрузка файлов из запроса</w:t>
      </w:r>
      <w:r w:rsidRPr="00401511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для этого нужно указать разделитель (переменная </w:t>
      </w:r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bound</w:t>
      </w:r>
      <w:r w:rsidRPr="00401511">
        <w:rPr>
          <w:rFonts w:asciiTheme="minorHAnsi" w:eastAsia="Times New Roman" w:hAnsiTheme="minorHAnsi" w:cstheme="minorHAnsi"/>
          <w:color w:val="000000"/>
          <w:sz w:val="28"/>
          <w:szCs w:val="28"/>
        </w:rPr>
        <w:t>)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. Затем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н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азываем заголовки о тип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е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содержимого, и с помощью пакета </w:t>
      </w:r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fs</w:t>
      </w:r>
      <w:r w:rsidRPr="00401511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добавляем данные для отправки на сервер. 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Желательно знать, что каждое новое содержимое должно начинаться с </w:t>
      </w:r>
    </w:p>
    <w:p w:rsidR="006106EA" w:rsidRPr="00105C75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«--разделитель», а последнее вложение заканчиваться «--разделитель--»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401511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lastRenderedPageBreak/>
        <w:drawing>
          <wp:inline distT="0" distB="0" distL="0" distR="0" wp14:anchorId="768ED570" wp14:editId="609F106A">
            <wp:extent cx="5334000" cy="3314700"/>
            <wp:effectExtent l="0" t="0" r="0" b="0"/>
            <wp:docPr id="121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r="8834" b="4343"/>
                    <a:stretch/>
                  </pic:blipFill>
                  <pic:spPr bwMode="auto">
                    <a:xfrm>
                      <a:off x="0" y="0"/>
                      <a:ext cx="5334000" cy="3314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Если спросят для чего, то для пересылки нескольких файлов, такой подход может использоваться для загрузки документов из страницы, например, прикр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е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пите копию студенческого, паспорт и </w:t>
      </w:r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pdf</w:t>
      </w:r>
      <w:r w:rsidRPr="00105C75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документ с вашим </w:t>
      </w:r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CV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. На сервере можно все разобрать в одном блоке и не делать несколько страниц с загрузками.</w:t>
      </w:r>
    </w:p>
    <w:p w:rsidR="00150956" w:rsidRPr="006106EA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6C4DA9" w:rsidRDefault="00150956" w:rsidP="006C4DA9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HTTP-клиент. Порядок разработки простейшего HTTP-клиента в Node.js (модуль http). Отправка GET- и POST-запросов с параметрами, добавление заголовков и обработка ответа. </w:t>
      </w:r>
      <w:r w:rsidRPr="006106EA">
        <w:rPr>
          <w:rFonts w:ascii="Courier New" w:eastAsia="Courier New" w:hAnsi="Courier New" w:cs="Courier New"/>
          <w:sz w:val="28"/>
          <w:szCs w:val="28"/>
        </w:rPr>
        <w:t>Порционная отправка данных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6106EA" w:rsidRDefault="006106EA" w:rsidP="006106EA">
      <w:pPr>
        <w:tabs>
          <w:tab w:val="left" w:pos="3345"/>
        </w:tabs>
        <w:jc w:val="both"/>
        <w:rPr>
          <w:rFonts w:ascii="Courier New" w:eastAsia="Courier New" w:hAnsi="Courier New" w:cs="Courier New"/>
          <w:b/>
          <w:bCs/>
          <w:i/>
          <w:iCs/>
          <w:sz w:val="28"/>
          <w:szCs w:val="28"/>
          <w:u w:val="single"/>
        </w:rPr>
      </w:pPr>
      <w:r w:rsidRPr="001E6C04">
        <w:rPr>
          <w:rFonts w:ascii="Courier New" w:eastAsia="Courier New" w:hAnsi="Courier New" w:cs="Courier New"/>
          <w:b/>
          <w:bCs/>
          <w:i/>
          <w:iCs/>
          <w:sz w:val="28"/>
          <w:szCs w:val="28"/>
          <w:u w:val="single"/>
        </w:rPr>
        <w:t>HTTP-клиент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Разработка клиента использует пакет </w:t>
      </w:r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http</w:t>
      </w:r>
      <w:r w:rsidRPr="001E6C04">
        <w:rPr>
          <w:rFonts w:asciiTheme="minorHAnsi" w:eastAsia="Times New Roman" w:hAnsiTheme="minorHAnsi" w:cstheme="minorHAnsi"/>
          <w:color w:val="000000"/>
          <w:sz w:val="28"/>
          <w:szCs w:val="28"/>
        </w:rPr>
        <w:t>.</w:t>
      </w:r>
      <w:r w:rsidRPr="001922D8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Для создания клиента вызывается метод 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request</w:t>
      </w:r>
      <w:r w:rsidRPr="001922D8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при этом возвращается объект </w:t>
      </w:r>
      <w:proofErr w:type="spellStart"/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ClientRequest</w:t>
      </w:r>
      <w:proofErr w:type="spellEnd"/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 xml:space="preserve">.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Принимает параметры в виде объекта</w:t>
      </w:r>
      <w:r w:rsidRPr="007E522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поля 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host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 xml:space="preserve">, 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path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 xml:space="preserve">, 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port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 xml:space="preserve">, 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method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 xml:space="preserve">, 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headers</w:t>
      </w:r>
      <w:r w:rsidRPr="001922D8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</w:rPr>
        <w:t>.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</w:pPr>
      <w:r w:rsidRPr="007E5224">
        <w:rPr>
          <w:rFonts w:asciiTheme="minorHAnsi" w:eastAsia="Times New Roman" w:hAnsiTheme="minorHAnsi" w:cstheme="minorHAnsi"/>
          <w:b/>
          <w:bCs/>
          <w:noProof/>
          <w:color w:val="000000"/>
          <w:sz w:val="28"/>
          <w:szCs w:val="28"/>
          <w:lang w:val="en-US"/>
        </w:rPr>
        <w:lastRenderedPageBreak/>
        <w:drawing>
          <wp:inline distT="0" distB="0" distL="0" distR="0" wp14:anchorId="0AE175FA" wp14:editId="06779C8A">
            <wp:extent cx="4038600" cy="478853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r="30975"/>
                    <a:stretch/>
                  </pic:blipFill>
                  <pic:spPr bwMode="auto">
                    <a:xfrm>
                      <a:off x="0" y="0"/>
                      <a:ext cx="4038600" cy="4788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Pr="00790B62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Метод </w:t>
      </w:r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write</w:t>
      </w:r>
      <w:r w:rsidRPr="007E522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используем при пост запросе, при использовании </w:t>
      </w:r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get</w:t>
      </w:r>
      <w:r w:rsidRPr="007E522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добавляем параметры к </w:t>
      </w:r>
      <w:proofErr w:type="spellStart"/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url</w:t>
      </w:r>
      <w:proofErr w:type="spellEnd"/>
      <w:r w:rsidRPr="007E5224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формируем с помощью пакета </w:t>
      </w:r>
      <w:proofErr w:type="spellStart"/>
      <w:r w:rsidRPr="00790B62">
        <w:rPr>
          <w:rFonts w:asciiTheme="minorHAnsi" w:eastAsia="Times New Roman" w:hAnsiTheme="minorHAnsi" w:cstheme="minorHAnsi"/>
          <w:b/>
          <w:bCs/>
          <w:color w:val="000000"/>
          <w:sz w:val="28"/>
          <w:szCs w:val="28"/>
          <w:lang w:val="en-US"/>
        </w:rPr>
        <w:t>querystring</w:t>
      </w:r>
      <w:proofErr w:type="spellEnd"/>
      <w:r w:rsidRPr="00790B62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</w:pPr>
      <w:r w:rsidRPr="00790B62">
        <w:rPr>
          <w:rFonts w:asciiTheme="minorHAnsi" w:eastAsia="Times New Roman" w:hAnsiTheme="minorHAnsi" w:cstheme="minorHAnsi"/>
          <w:noProof/>
          <w:color w:val="000000"/>
          <w:sz w:val="28"/>
          <w:szCs w:val="28"/>
          <w:lang w:val="en-US"/>
        </w:rPr>
        <w:drawing>
          <wp:inline distT="0" distB="0" distL="0" distR="0" wp14:anchorId="35BD0DC2" wp14:editId="30C5AB16">
            <wp:extent cx="2915057" cy="476316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15057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06EA" w:rsidRPr="00790B62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или просто как обычный текст. </w:t>
      </w:r>
    </w:p>
    <w:p w:rsidR="006106EA" w:rsidRPr="00DF49AD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</w:pPr>
      <w:r w:rsidRPr="007E5224">
        <w:rPr>
          <w:rFonts w:asciiTheme="minorHAnsi" w:eastAsia="Times New Roman" w:hAnsiTheme="minorHAnsi" w:cstheme="minorHAnsi"/>
          <w:noProof/>
          <w:color w:val="000000"/>
          <w:sz w:val="28"/>
          <w:szCs w:val="28"/>
          <w:lang w:val="en-US"/>
        </w:rPr>
        <w:drawing>
          <wp:inline distT="0" distB="0" distL="0" distR="0" wp14:anchorId="2A413C24" wp14:editId="23AD000E">
            <wp:extent cx="2178050" cy="11239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r="34667"/>
                    <a:stretch/>
                  </pic:blipFill>
                  <pic:spPr bwMode="auto">
                    <a:xfrm>
                      <a:off x="0" y="0"/>
                      <a:ext cx="2178354" cy="11241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Pr="00776C25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При использовании </w:t>
      </w:r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POST</w:t>
      </w:r>
      <w:r w:rsidRPr="00790B62"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можем передавать объект </w:t>
      </w:r>
      <w:r>
        <w:rPr>
          <w:rFonts w:asciiTheme="minorHAnsi" w:eastAsia="Times New Roman" w:hAnsiTheme="minorHAnsi" w:cstheme="minorHAnsi"/>
          <w:color w:val="000000"/>
          <w:sz w:val="28"/>
          <w:szCs w:val="28"/>
          <w:lang w:val="en-US"/>
        </w:rPr>
        <w:t>JSON</w:t>
      </w: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 xml:space="preserve"> и на сервере извлекать из тела, для этого нужно добавить соответствующие заголовки. 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Пример клиента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6547A9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lastRenderedPageBreak/>
        <w:drawing>
          <wp:inline distT="0" distB="0" distL="0" distR="0" wp14:anchorId="3EE7DDCC" wp14:editId="6034A43D">
            <wp:extent cx="5207000" cy="4915434"/>
            <wp:effectExtent l="0" t="0" r="0" b="0"/>
            <wp:docPr id="127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r="10976"/>
                    <a:stretch/>
                  </pic:blipFill>
                  <pic:spPr bwMode="auto">
                    <a:xfrm>
                      <a:off x="0" y="0"/>
                      <a:ext cx="5207161" cy="49155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На сервере получаем данные, по окончании извлекаем данные в объект и производим какие-то действия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6547A9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drawing>
          <wp:inline distT="0" distB="0" distL="0" distR="0" wp14:anchorId="5E8D9CCA" wp14:editId="79C4C90C">
            <wp:extent cx="3307715" cy="1898272"/>
            <wp:effectExtent l="0" t="0" r="6985" b="6985"/>
            <wp:docPr id="128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3398" t="3621" r="22859" b="6184"/>
                    <a:stretch/>
                  </pic:blipFill>
                  <pic:spPr bwMode="auto">
                    <a:xfrm>
                      <a:off x="0" y="0"/>
                      <a:ext cx="3308811" cy="18989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>
        <w:rPr>
          <w:rFonts w:asciiTheme="minorHAnsi" w:eastAsia="Times New Roman" w:hAnsiTheme="minorHAnsi" w:cstheme="minorHAnsi"/>
          <w:color w:val="000000"/>
          <w:sz w:val="28"/>
          <w:szCs w:val="28"/>
        </w:rPr>
        <w:t>Результат на сервере с заголовками от клиента</w:t>
      </w:r>
    </w:p>
    <w:p w:rsid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000000"/>
          <w:sz w:val="28"/>
          <w:szCs w:val="28"/>
        </w:rPr>
      </w:pPr>
      <w:r w:rsidRPr="006547A9">
        <w:rPr>
          <w:rFonts w:asciiTheme="minorHAnsi" w:eastAsia="Times New Roman" w:hAnsiTheme="minorHAnsi" w:cstheme="minorHAnsi"/>
          <w:noProof/>
          <w:color w:val="000000"/>
          <w:sz w:val="28"/>
          <w:szCs w:val="28"/>
        </w:rPr>
        <w:lastRenderedPageBreak/>
        <w:drawing>
          <wp:inline distT="0" distB="0" distL="0" distR="0" wp14:anchorId="0D61BF22" wp14:editId="79EE32DF">
            <wp:extent cx="2882900" cy="1724025"/>
            <wp:effectExtent l="0" t="0" r="0" b="9525"/>
            <wp:docPr id="129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r="12777"/>
                    <a:stretch/>
                  </pic:blipFill>
                  <pic:spPr bwMode="auto">
                    <a:xfrm>
                      <a:off x="0" y="0"/>
                      <a:ext cx="2883303" cy="17242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3DCE" w:rsidRPr="006106EA" w:rsidRDefault="006106EA" w:rsidP="006106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color w:val="FF0000"/>
          <w:sz w:val="28"/>
          <w:szCs w:val="28"/>
        </w:rPr>
      </w:pPr>
      <w:r w:rsidRPr="00E22F15">
        <w:rPr>
          <w:rFonts w:asciiTheme="minorHAnsi" w:eastAsia="Times New Roman" w:hAnsiTheme="minorHAnsi" w:cstheme="minorHAnsi"/>
          <w:color w:val="FF0000"/>
          <w:sz w:val="28"/>
          <w:szCs w:val="28"/>
        </w:rPr>
        <w:t xml:space="preserve">Порционная отправка получение данных </w:t>
      </w:r>
      <w:proofErr w:type="spellStart"/>
      <w:r w:rsidRPr="00E22F15">
        <w:rPr>
          <w:rFonts w:asciiTheme="minorHAnsi" w:eastAsia="Times New Roman" w:hAnsiTheme="minorHAnsi" w:cstheme="minorHAnsi"/>
          <w:color w:val="FF0000"/>
          <w:sz w:val="28"/>
          <w:szCs w:val="28"/>
        </w:rPr>
        <w:t>расмотрена</w:t>
      </w:r>
      <w:proofErr w:type="spellEnd"/>
      <w:r w:rsidRPr="00E22F15">
        <w:rPr>
          <w:rFonts w:asciiTheme="minorHAnsi" w:eastAsia="Times New Roman" w:hAnsiTheme="minorHAnsi" w:cstheme="minorHAnsi"/>
          <w:color w:val="FF0000"/>
          <w:sz w:val="28"/>
          <w:szCs w:val="28"/>
        </w:rPr>
        <w:t xml:space="preserve"> в вопросе 14</w:t>
      </w:r>
      <w:r w:rsidR="00B6549E" w:rsidRPr="00B6549E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HTTP-клиент. Порядок разработки HTTP-клиента в Node.js (axios). Отправка GET- и POST-запросов с параметрами, параллельных запросов, добавление заголовков и обработка ответа.</w:t>
      </w:r>
    </w:p>
    <w:p w:rsid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</w:rPr>
      </w:pPr>
      <w:r>
        <w:rPr>
          <w:rFonts w:asciiTheme="minorHAnsi" w:eastAsia="Times New Roman" w:hAnsiTheme="minorHAnsi" w:cstheme="minorHAnsi"/>
          <w:sz w:val="28"/>
          <w:szCs w:val="28"/>
        </w:rPr>
        <w:t xml:space="preserve">При отправке данных используя </w:t>
      </w:r>
      <w:proofErr w:type="spellStart"/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axios</w:t>
      </w:r>
      <w:proofErr w:type="spellEnd"/>
      <w:r w:rsidRPr="00C374F9">
        <w:rPr>
          <w:rFonts w:asciiTheme="minorHAnsi" w:eastAsia="Times New Roman" w:hAnsiTheme="minorHAnsi" w:cstheme="minorHAnsi"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не нужно использовать пакет </w:t>
      </w:r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http</w:t>
      </w:r>
      <w:r w:rsidRPr="00C374F9">
        <w:rPr>
          <w:rFonts w:asciiTheme="minorHAnsi" w:eastAsia="Times New Roman" w:hAnsiTheme="minorHAnsi" w:cstheme="minorHAnsi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для этого импортируем пакет </w:t>
      </w:r>
      <w:proofErr w:type="spellStart"/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axios</w:t>
      </w:r>
      <w:proofErr w:type="spellEnd"/>
      <w:r w:rsidRPr="00C374F9">
        <w:rPr>
          <w:rFonts w:asciiTheme="minorHAnsi" w:eastAsia="Times New Roman" w:hAnsiTheme="minorHAnsi" w:cstheme="minorHAnsi"/>
          <w:sz w:val="28"/>
          <w:szCs w:val="28"/>
        </w:rPr>
        <w:t>.</w:t>
      </w:r>
    </w:p>
    <w:p w:rsid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</w:rPr>
      </w:pPr>
      <w:proofErr w:type="spellStart"/>
      <w:r>
        <w:rPr>
          <w:rFonts w:asciiTheme="minorHAnsi" w:eastAsia="Times New Roman" w:hAnsiTheme="minorHAnsi" w:cstheme="minorHAnsi"/>
          <w:sz w:val="28"/>
          <w:szCs w:val="28"/>
        </w:rPr>
        <w:t>Оъект</w:t>
      </w:r>
      <w:proofErr w:type="spellEnd"/>
      <w:r>
        <w:rPr>
          <w:rFonts w:asciiTheme="minorHAnsi" w:eastAsia="Times New Roman" w:hAnsiTheme="minorHAnsi" w:cstheme="minorHAnsi"/>
          <w:sz w:val="28"/>
          <w:szCs w:val="28"/>
        </w:rPr>
        <w:t xml:space="preserve"> </w:t>
      </w:r>
      <w:proofErr w:type="spellStart"/>
      <w:r w:rsidRPr="00334038"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axios</w:t>
      </w:r>
      <w:proofErr w:type="spellEnd"/>
      <w:r w:rsidRPr="00334038">
        <w:rPr>
          <w:rFonts w:asciiTheme="minorHAnsi" w:eastAsia="Times New Roman" w:hAnsiTheme="minorHAnsi" w:cstheme="minorHAnsi"/>
          <w:b/>
          <w:bCs/>
          <w:sz w:val="28"/>
          <w:szCs w:val="28"/>
        </w:rPr>
        <w:t xml:space="preserve"> является </w:t>
      </w:r>
      <w:proofErr w:type="spellStart"/>
      <w:r w:rsidRPr="00334038">
        <w:rPr>
          <w:rFonts w:asciiTheme="minorHAnsi" w:eastAsia="Times New Roman" w:hAnsiTheme="minorHAnsi" w:cstheme="minorHAnsi"/>
          <w:b/>
          <w:bCs/>
          <w:sz w:val="28"/>
          <w:szCs w:val="28"/>
        </w:rPr>
        <w:t>промисом</w:t>
      </w:r>
      <w:proofErr w:type="spellEnd"/>
      <w:r>
        <w:rPr>
          <w:rFonts w:asciiTheme="minorHAnsi" w:eastAsia="Times New Roman" w:hAnsiTheme="minorHAnsi" w:cstheme="minorHAnsi"/>
          <w:sz w:val="28"/>
          <w:szCs w:val="28"/>
        </w:rPr>
        <w:t xml:space="preserve">, то есть мы можем использовать для обработки данных конструкции </w:t>
      </w:r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then</w:t>
      </w:r>
      <w:r w:rsidRPr="00C374F9">
        <w:rPr>
          <w:rFonts w:asciiTheme="minorHAnsi" w:eastAsia="Times New Roman" w:hAnsiTheme="minorHAnsi" w:cstheme="minorHAnsi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catch</w:t>
      </w:r>
      <w:r w:rsidRPr="00C374F9">
        <w:rPr>
          <w:rFonts w:asciiTheme="minorHAnsi" w:eastAsia="Times New Roman" w:hAnsiTheme="minorHAnsi" w:cstheme="minorHAnsi"/>
          <w:sz w:val="28"/>
          <w:szCs w:val="28"/>
        </w:rPr>
        <w:t xml:space="preserve">. </w:t>
      </w:r>
    </w:p>
    <w:p w:rsid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453D35AA" wp14:editId="5840A0E2">
            <wp:extent cx="3190875" cy="2645410"/>
            <wp:effectExtent l="0" t="0" r="9525" b="254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/>
                    <pic:cNvPicPr>
                      <a:picLocks noChangeAspect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64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</w:rPr>
      </w:pPr>
      <w:r>
        <w:rPr>
          <w:rFonts w:asciiTheme="minorHAnsi" w:eastAsia="Times New Roman" w:hAnsiTheme="minorHAnsi" w:cstheme="minorHAnsi"/>
          <w:sz w:val="28"/>
          <w:szCs w:val="28"/>
        </w:rPr>
        <w:t xml:space="preserve">В данном примере используем функцию для удобства, например могли бы передавать параметры и это функция делала бы запросы </w:t>
      </w:r>
      <w:r w:rsidRPr="00334038"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GET</w:t>
      </w:r>
      <w:r>
        <w:rPr>
          <w:rFonts w:asciiTheme="minorHAnsi" w:eastAsia="Times New Roman" w:hAnsiTheme="minorHAnsi" w:cstheme="minorHAnsi"/>
          <w:sz w:val="28"/>
          <w:szCs w:val="28"/>
        </w:rPr>
        <w:t>, такие функции могли бы создать для всех нужных методов.</w:t>
      </w:r>
    </w:p>
    <w:p w:rsid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</w:rPr>
      </w:pPr>
      <w:r>
        <w:rPr>
          <w:rFonts w:asciiTheme="minorHAnsi" w:eastAsia="Times New Roman" w:hAnsiTheme="minorHAnsi" w:cstheme="minorHAnsi"/>
          <w:sz w:val="28"/>
          <w:szCs w:val="28"/>
        </w:rPr>
        <w:t xml:space="preserve">В данном примере к </w:t>
      </w:r>
      <w:proofErr w:type="spellStart"/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url</w:t>
      </w:r>
      <w:proofErr w:type="spellEnd"/>
      <w:r w:rsidRPr="00B6612F">
        <w:rPr>
          <w:rFonts w:asciiTheme="minorHAnsi" w:eastAsia="Times New Roman" w:hAnsiTheme="minorHAnsi" w:cstheme="minorHAnsi"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добавляем строку </w:t>
      </w:r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URI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 и параметры, по умолчанию используется метод </w:t>
      </w:r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GET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, но лучше указывать явно. Когда приходит ответ, обрабатываем ответ в </w:t>
      </w:r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then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, в случае возникновении ошибок, обрабатывается блок </w:t>
      </w:r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catch</w:t>
      </w:r>
      <w:r w:rsidRPr="00B6612F">
        <w:rPr>
          <w:rFonts w:asciiTheme="minorHAnsi" w:eastAsia="Times New Roman" w:hAnsiTheme="minorHAnsi" w:cstheme="minorHAnsi"/>
          <w:sz w:val="28"/>
          <w:szCs w:val="28"/>
        </w:rPr>
        <w:t>.</w:t>
      </w:r>
    </w:p>
    <w:p w:rsid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</w:rPr>
      </w:pPr>
      <w:r w:rsidRPr="00FF09DB">
        <w:rPr>
          <w:rFonts w:asciiTheme="minorHAnsi" w:eastAsia="Times New Roman" w:hAnsiTheme="minorHAnsi" w:cstheme="minorHAnsi"/>
          <w:noProof/>
          <w:sz w:val="28"/>
          <w:szCs w:val="28"/>
        </w:rPr>
        <w:lastRenderedPageBreak/>
        <w:drawing>
          <wp:inline distT="0" distB="0" distL="0" distR="0" wp14:anchorId="4268EE0B" wp14:editId="4E810412">
            <wp:extent cx="3189605" cy="1952625"/>
            <wp:effectExtent l="0" t="0" r="0" b="0"/>
            <wp:docPr id="138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6346" cy="1956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8EA" w:rsidRPr="001729A4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b/>
          <w:bCs/>
          <w:sz w:val="28"/>
          <w:szCs w:val="28"/>
        </w:rPr>
      </w:pPr>
      <w:r>
        <w:rPr>
          <w:rFonts w:asciiTheme="minorHAnsi" w:eastAsia="Times New Roman" w:hAnsiTheme="minorHAnsi" w:cstheme="minorHAnsi"/>
          <w:sz w:val="28"/>
          <w:szCs w:val="28"/>
        </w:rPr>
        <w:t xml:space="preserve">Можем добавлять параметры не к </w:t>
      </w:r>
      <w:r w:rsidRPr="00334038"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URI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, а передавать в свойстве </w:t>
      </w:r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param</w:t>
      </w:r>
      <w:r w:rsidRPr="00FF09DB">
        <w:rPr>
          <w:rFonts w:asciiTheme="minorHAnsi" w:eastAsia="Times New Roman" w:hAnsiTheme="minorHAnsi" w:cstheme="minorHAnsi"/>
          <w:sz w:val="28"/>
          <w:szCs w:val="28"/>
        </w:rPr>
        <w:t xml:space="preserve">, </w:t>
      </w:r>
      <w:proofErr w:type="gramStart"/>
      <w:r>
        <w:rPr>
          <w:rFonts w:asciiTheme="minorHAnsi" w:eastAsia="Times New Roman" w:hAnsiTheme="minorHAnsi" w:cstheme="minorHAnsi"/>
          <w:sz w:val="28"/>
          <w:szCs w:val="28"/>
        </w:rPr>
        <w:t>конечно</w:t>
      </w:r>
      <w:proofErr w:type="gramEnd"/>
      <w:r>
        <w:rPr>
          <w:rFonts w:asciiTheme="minorHAnsi" w:eastAsia="Times New Roman" w:hAnsiTheme="minorHAnsi" w:cstheme="minorHAnsi"/>
          <w:sz w:val="28"/>
          <w:szCs w:val="28"/>
        </w:rPr>
        <w:t xml:space="preserve"> это будет равносильно строке </w:t>
      </w:r>
      <w:hyperlink r:id="rId59" w:history="1">
        <w:r w:rsidRPr="00DB49B2">
          <w:rPr>
            <w:rStyle w:val="a6"/>
            <w:rFonts w:asciiTheme="minorHAnsi" w:eastAsia="Times New Roman" w:hAnsiTheme="minorHAnsi" w:cstheme="minorHAnsi"/>
            <w:b/>
            <w:bCs/>
            <w:sz w:val="28"/>
            <w:szCs w:val="28"/>
          </w:rPr>
          <w:t>http://localhost:3000/?x=11&amp;y=100</w:t>
        </w:r>
      </w:hyperlink>
    </w:p>
    <w:p w:rsid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</w:rPr>
      </w:pPr>
      <w:r>
        <w:rPr>
          <w:noProof/>
        </w:rPr>
        <w:drawing>
          <wp:inline distT="0" distB="0" distL="0" distR="0" wp14:anchorId="46860BD8" wp14:editId="1F812720">
            <wp:extent cx="3145155" cy="2844800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0"/>
                    <pic:cNvPicPr>
                      <a:picLocks noChangeAspect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155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</w:rPr>
      </w:pPr>
      <w:r>
        <w:rPr>
          <w:rFonts w:asciiTheme="minorHAnsi" w:eastAsia="Times New Roman" w:hAnsiTheme="minorHAnsi" w:cstheme="minorHAnsi"/>
          <w:sz w:val="28"/>
          <w:szCs w:val="28"/>
        </w:rPr>
        <w:t>При</w:t>
      </w:r>
      <w:r w:rsidRPr="00334038">
        <w:rPr>
          <w:rFonts w:asciiTheme="minorHAnsi" w:eastAsia="Times New Roman" w:hAnsiTheme="minorHAnsi" w:cstheme="minorHAnsi"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формировании </w:t>
      </w:r>
      <w:r>
        <w:rPr>
          <w:rFonts w:asciiTheme="minorHAnsi" w:eastAsia="Times New Roman" w:hAnsiTheme="minorHAnsi" w:cstheme="minorHAnsi"/>
          <w:sz w:val="28"/>
          <w:szCs w:val="28"/>
          <w:lang w:val="en-US"/>
        </w:rPr>
        <w:t>POST</w:t>
      </w:r>
      <w:r w:rsidRPr="00334038">
        <w:rPr>
          <w:rFonts w:asciiTheme="minorHAnsi" w:eastAsia="Times New Roman" w:hAnsiTheme="minorHAnsi" w:cstheme="minorHAnsi"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запроса и передаче </w:t>
      </w:r>
      <w:r w:rsidRPr="00334038"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JSON</w:t>
      </w:r>
      <w:r w:rsidRPr="00854AA9">
        <w:rPr>
          <w:rFonts w:asciiTheme="minorHAnsi" w:eastAsia="Times New Roman" w:hAnsiTheme="minorHAnsi" w:cstheme="minorHAnsi"/>
          <w:sz w:val="28"/>
          <w:szCs w:val="28"/>
        </w:rPr>
        <w:t xml:space="preserve"> 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объектов, мы передаем данные в тело запроса тело запроса используя поле </w:t>
      </w:r>
      <w:r w:rsidRPr="00854AA9"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data</w:t>
      </w:r>
      <w:r>
        <w:rPr>
          <w:rFonts w:asciiTheme="minorHAnsi" w:eastAsia="Times New Roman" w:hAnsiTheme="minorHAnsi" w:cstheme="minorHAnsi"/>
          <w:sz w:val="28"/>
          <w:szCs w:val="28"/>
        </w:rPr>
        <w:t>, преобразование в строку будет выполнено автоматически.</w:t>
      </w:r>
      <w:r w:rsidRPr="00E005B1">
        <w:rPr>
          <w:rFonts w:asciiTheme="minorHAnsi" w:eastAsia="Times New Roman" w:hAnsiTheme="minorHAnsi" w:cstheme="minorHAnsi"/>
          <w:sz w:val="28"/>
          <w:szCs w:val="28"/>
        </w:rPr>
        <w:t xml:space="preserve"> </w:t>
      </w:r>
    </w:p>
    <w:p w:rsidR="002628EA" w:rsidRPr="00E005B1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b/>
          <w:bCs/>
          <w:sz w:val="28"/>
          <w:szCs w:val="28"/>
        </w:rPr>
      </w:pPr>
      <w:r>
        <w:rPr>
          <w:rFonts w:asciiTheme="minorHAnsi" w:eastAsia="Times New Roman" w:hAnsiTheme="minorHAnsi" w:cstheme="minorHAnsi"/>
          <w:sz w:val="28"/>
          <w:szCs w:val="28"/>
        </w:rPr>
        <w:t xml:space="preserve">Заголовки записываются в поле </w:t>
      </w:r>
      <w:r w:rsidRPr="00334038"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headers</w:t>
      </w:r>
      <w:r>
        <w:rPr>
          <w:rFonts w:asciiTheme="minorHAnsi" w:eastAsia="Times New Roman" w:hAnsiTheme="minorHAnsi" w:cstheme="minorHAnsi"/>
          <w:b/>
          <w:bCs/>
          <w:sz w:val="28"/>
          <w:szCs w:val="28"/>
        </w:rPr>
        <w:t>:</w:t>
      </w:r>
    </w:p>
    <w:p w:rsid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8C6BF4E" wp14:editId="3BA5F485">
            <wp:extent cx="3122295" cy="2737485"/>
            <wp:effectExtent l="0" t="0" r="1905" b="5715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Рисунок 31"/>
                    <pic:cNvPicPr>
                      <a:picLocks noChangeAspect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2295" cy="273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8EA" w:rsidRP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b/>
          <w:bCs/>
          <w:sz w:val="28"/>
          <w:szCs w:val="28"/>
        </w:rPr>
      </w:pPr>
      <w:proofErr w:type="spellStart"/>
      <w:r>
        <w:rPr>
          <w:rFonts w:asciiTheme="minorHAnsi" w:eastAsia="Times New Roman" w:hAnsiTheme="minorHAnsi" w:cstheme="minorHAnsi"/>
          <w:b/>
          <w:bCs/>
          <w:sz w:val="28"/>
          <w:szCs w:val="28"/>
        </w:rPr>
        <w:t>Паралельные</w:t>
      </w:r>
      <w:proofErr w:type="spellEnd"/>
      <w:r>
        <w:rPr>
          <w:rFonts w:asciiTheme="minorHAnsi" w:eastAsia="Times New Roman" w:hAnsiTheme="minorHAnsi" w:cstheme="minorHAnsi"/>
          <w:b/>
          <w:bCs/>
          <w:sz w:val="28"/>
          <w:szCs w:val="28"/>
        </w:rPr>
        <w:t xml:space="preserve"> запросы в </w:t>
      </w:r>
      <w:proofErr w:type="spellStart"/>
      <w:r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axios</w:t>
      </w:r>
      <w:proofErr w:type="spellEnd"/>
    </w:p>
    <w:p w:rsidR="002628EA" w:rsidRPr="001729A4" w:rsidRDefault="002628EA" w:rsidP="002628EA">
      <w:pPr>
        <w:tabs>
          <w:tab w:val="left" w:pos="3345"/>
        </w:tabs>
        <w:rPr>
          <w:rFonts w:asciiTheme="minorHAnsi" w:eastAsia="Times New Roman" w:hAnsiTheme="minorHAnsi" w:cstheme="minorHAnsi"/>
          <w:sz w:val="28"/>
          <w:szCs w:val="28"/>
        </w:rPr>
      </w:pPr>
      <w:r>
        <w:rPr>
          <w:rFonts w:asciiTheme="minorHAnsi" w:eastAsia="Times New Roman" w:hAnsiTheme="minorHAnsi" w:cstheme="minorHAnsi"/>
          <w:sz w:val="28"/>
          <w:szCs w:val="28"/>
        </w:rPr>
        <w:t xml:space="preserve">Для </w:t>
      </w:r>
      <w:proofErr w:type="spellStart"/>
      <w:r>
        <w:rPr>
          <w:rFonts w:asciiTheme="minorHAnsi" w:eastAsia="Times New Roman" w:hAnsiTheme="minorHAnsi" w:cstheme="minorHAnsi"/>
          <w:sz w:val="28"/>
          <w:szCs w:val="28"/>
        </w:rPr>
        <w:t>отвправки</w:t>
      </w:r>
      <w:proofErr w:type="spellEnd"/>
      <w:r>
        <w:rPr>
          <w:rFonts w:asciiTheme="minorHAnsi" w:eastAsia="Times New Roman" w:hAnsiTheme="minorHAnsi" w:cstheme="minorHAnsi"/>
          <w:sz w:val="28"/>
          <w:szCs w:val="28"/>
        </w:rPr>
        <w:t xml:space="preserve"> нескольких запросов мы можем использовать </w:t>
      </w:r>
      <w:r w:rsidRPr="001729A4">
        <w:rPr>
          <w:rFonts w:asciiTheme="minorHAnsi" w:eastAsia="Times New Roman" w:hAnsiTheme="minorHAnsi" w:cstheme="minorHAnsi"/>
          <w:b/>
          <w:bCs/>
          <w:sz w:val="28"/>
          <w:szCs w:val="28"/>
        </w:rPr>
        <w:t xml:space="preserve">метод </w:t>
      </w:r>
      <w:r w:rsidRPr="001729A4"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all</w:t>
      </w:r>
      <w:r w:rsidRPr="001729A4">
        <w:rPr>
          <w:rFonts w:asciiTheme="minorHAnsi" w:eastAsia="Times New Roman" w:hAnsiTheme="minorHAnsi" w:cstheme="minorHAnsi"/>
          <w:b/>
          <w:bCs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sz w:val="28"/>
          <w:szCs w:val="28"/>
        </w:rPr>
        <w:t xml:space="preserve">параметром является массив запросов </w:t>
      </w:r>
      <w:proofErr w:type="spellStart"/>
      <w:proofErr w:type="gramStart"/>
      <w:r w:rsidRPr="001729A4"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axios</w:t>
      </w:r>
      <w:proofErr w:type="spellEnd"/>
      <w:r w:rsidRPr="001729A4">
        <w:rPr>
          <w:rFonts w:asciiTheme="minorHAnsi" w:eastAsia="Times New Roman" w:hAnsiTheme="minorHAnsi" w:cstheme="minorHAnsi"/>
          <w:b/>
          <w:bCs/>
          <w:sz w:val="28"/>
          <w:szCs w:val="28"/>
        </w:rPr>
        <w:t>.</w:t>
      </w:r>
      <w:r w:rsidRPr="001729A4">
        <w:rPr>
          <w:rFonts w:asciiTheme="minorHAnsi" w:eastAsia="Times New Roman" w:hAnsiTheme="minorHAnsi" w:cstheme="minorHAnsi"/>
          <w:b/>
          <w:bCs/>
          <w:sz w:val="28"/>
          <w:szCs w:val="28"/>
          <w:lang w:val="en-US"/>
        </w:rPr>
        <w:t>request</w:t>
      </w:r>
      <w:proofErr w:type="gramEnd"/>
      <w:r w:rsidRPr="001729A4">
        <w:rPr>
          <w:rFonts w:asciiTheme="minorHAnsi" w:eastAsia="Times New Roman" w:hAnsiTheme="minorHAnsi" w:cstheme="minorHAnsi"/>
          <w:sz w:val="28"/>
          <w:szCs w:val="28"/>
        </w:rPr>
        <w:t>(</w:t>
      </w:r>
      <w:r>
        <w:rPr>
          <w:rFonts w:asciiTheme="minorHAnsi" w:eastAsia="Times New Roman" w:hAnsiTheme="minorHAnsi" w:cstheme="minorHAnsi"/>
          <w:sz w:val="28"/>
          <w:szCs w:val="28"/>
        </w:rPr>
        <w:t>параметры)</w:t>
      </w:r>
      <w:r w:rsidRPr="001729A4">
        <w:rPr>
          <w:rFonts w:asciiTheme="minorHAnsi" w:eastAsia="Times New Roman" w:hAnsiTheme="minorHAnsi" w:cstheme="minorHAnsi"/>
          <w:sz w:val="28"/>
          <w:szCs w:val="28"/>
        </w:rPr>
        <w:t xml:space="preserve">, </w:t>
      </w:r>
      <w:r>
        <w:rPr>
          <w:rFonts w:asciiTheme="minorHAnsi" w:eastAsia="Times New Roman" w:hAnsiTheme="minorHAnsi" w:cstheme="minorHAnsi"/>
          <w:sz w:val="28"/>
          <w:szCs w:val="28"/>
        </w:rPr>
        <w:t>при выполнении запроса, данные будут возвращены все или обработана ошибка.</w:t>
      </w:r>
    </w:p>
    <w:p w:rsidR="00150956" w:rsidRPr="002628EA" w:rsidRDefault="002628EA" w:rsidP="002628EA">
      <w:pPr>
        <w:tabs>
          <w:tab w:val="left" w:pos="3345"/>
        </w:tabs>
        <w:jc w:val="both"/>
        <w:rPr>
          <w:rFonts w:asciiTheme="minorHAnsi" w:eastAsia="Times New Roman" w:hAnsiTheme="minorHAnsi" w:cstheme="minorHAnsi"/>
          <w:sz w:val="28"/>
          <w:szCs w:val="28"/>
          <w:lang w:val="en-US"/>
        </w:rPr>
      </w:pPr>
      <w:r w:rsidRPr="001729A4">
        <w:rPr>
          <w:rFonts w:asciiTheme="minorHAnsi" w:eastAsia="Times New Roman" w:hAnsiTheme="minorHAnsi" w:cstheme="minorHAnsi"/>
          <w:noProof/>
          <w:sz w:val="28"/>
          <w:szCs w:val="28"/>
          <w:lang w:val="en-US"/>
        </w:rPr>
        <w:lastRenderedPageBreak/>
        <w:drawing>
          <wp:inline distT="0" distB="0" distL="0" distR="0" wp14:anchorId="68A25C58" wp14:editId="37BD877E">
            <wp:extent cx="4552950" cy="5574665"/>
            <wp:effectExtent l="0" t="0" r="0" b="6985"/>
            <wp:docPr id="141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r="22184"/>
                    <a:stretch/>
                  </pic:blipFill>
                  <pic:spPr bwMode="auto">
                    <a:xfrm>
                      <a:off x="0" y="0"/>
                      <a:ext cx="4552950" cy="5574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549E" w:rsidRPr="002628EA" w:rsidRDefault="00150956" w:rsidP="002628EA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Websocket: основные свойства, процедура установки соединения, обмен данными, применение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ebSocket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API.</w:t>
      </w:r>
    </w:p>
    <w:p w:rsidR="00B56C9F" w:rsidRDefault="00B6549E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WebSocket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- протокол полнодуплексной связи поверх TCP-соединения, предназначенный для обмена сообщениями между браузером и веб-сервером через постоянное соединение.</w:t>
      </w:r>
    </w:p>
    <w:p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войства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56C9F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Дуплекс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Каналы – потоки 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... </w:t>
      </w:r>
      <w:r>
        <w:rPr>
          <w:rFonts w:ascii="Courier New" w:eastAsia="Courier New" w:hAnsi="Courier New" w:cs="Courier New"/>
          <w:sz w:val="28"/>
          <w:szCs w:val="28"/>
        </w:rPr>
        <w:t xml:space="preserve">форматы передачи данных </w:t>
      </w:r>
    </w:p>
    <w:p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PC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56C9F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Стандар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FC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 6455</w:t>
      </w:r>
    </w:p>
    <w:p w:rsidR="00B56C9F" w:rsidRPr="00DD76B8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56C9F">
        <w:rPr>
          <w:rFonts w:ascii="Courier New" w:eastAsia="Courier New" w:hAnsi="Courier New" w:cs="Courier New"/>
          <w:b/>
          <w:sz w:val="28"/>
          <w:szCs w:val="28"/>
        </w:rPr>
        <w:t>Процедура установки соединения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Называетс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shake</w:t>
      </w:r>
    </w:p>
    <w:p w:rsidR="00B56C9F" w:rsidRDefault="009B30B2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</w:pPr>
      <w:r>
        <w:rPr>
          <w:noProof/>
        </w:rPr>
        <w:object w:dxaOrig="11532" w:dyaOrig="6072">
          <v:shape id="_x0000_i1027" type="#_x0000_t75" style="width:403.2pt;height:207.25pt" o:ole="">
            <v:imagedata r:id="rId63" o:title=""/>
          </v:shape>
          <o:OLEObject Type="Embed" ProgID="Visio.Drawing.11" ShapeID="_x0000_i1027" DrawAspect="Content" ObjectID="_1704761082" r:id="rId64"/>
        </w:objec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B56C9F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Клиент отправляет запрос на апгрейд соеднения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217A07">
        <w:rPr>
          <w:rFonts w:ascii="Courier New" w:hAnsi="Courier New" w:cs="Courier New"/>
          <w:sz w:val="28"/>
          <w:szCs w:val="28"/>
        </w:rPr>
        <w:t xml:space="preserve"> Сервер отправляет ответ со статусом 101 что означает, что протокол передачи данных был изменен.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 Далее клиент и сервер передают данные в дуплексном режиме</w:t>
      </w:r>
      <w:r w:rsidRPr="00217A0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 один момент времени клиент и сервер могут как отправлять, так и принимать данные.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яется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Pr="00217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чатах, играх, управление </w:t>
      </w:r>
      <w:r>
        <w:rPr>
          <w:rFonts w:ascii="Courier New" w:hAnsi="Courier New" w:cs="Courier New"/>
          <w:sz w:val="28"/>
          <w:szCs w:val="28"/>
          <w:lang w:val="en-US"/>
        </w:rPr>
        <w:t>IoT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17A0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r w:rsidRPr="00217A07">
        <w:rPr>
          <w:rFonts w:ascii="Courier New" w:hAnsi="Courier New" w:cs="Courier New"/>
          <w:b/>
          <w:sz w:val="28"/>
          <w:szCs w:val="28"/>
        </w:rPr>
        <w:t xml:space="preserve"> </w:t>
      </w:r>
      <w:r w:rsidRPr="00217A07">
        <w:rPr>
          <w:rFonts w:ascii="Courier New" w:hAnsi="Courier New" w:cs="Courier New"/>
          <w:b/>
          <w:sz w:val="28"/>
          <w:szCs w:val="28"/>
          <w:lang w:val="en-US"/>
        </w:rPr>
        <w:t>API</w:t>
      </w:r>
    </w:p>
    <w:p w:rsidR="00B6549E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создания, управления вебсокет-подключеним к серверу и для отправки и получения сообщений. </w:t>
      </w:r>
    </w:p>
    <w:p w:rsid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Атрибуты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217A07" w:rsidRP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nopen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установлено</w:t>
      </w:r>
    </w:p>
    <w:p w:rsidR="00217A07" w:rsidRP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nclose</w:t>
      </w:r>
      <w:r>
        <w:rPr>
          <w:rFonts w:ascii="Courier New" w:eastAsia="Courier New" w:hAnsi="Courier New" w:cs="Courier New"/>
          <w:sz w:val="28"/>
          <w:szCs w:val="28"/>
        </w:rPr>
        <w:t xml:space="preserve"> – соединение закрыто</w:t>
      </w:r>
    </w:p>
    <w:p w:rsidR="00217A07" w:rsidRP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nmessage</w:t>
      </w:r>
      <w:r>
        <w:rPr>
          <w:rFonts w:ascii="Courier New" w:eastAsia="Courier New" w:hAnsi="Courier New" w:cs="Courier New"/>
          <w:sz w:val="28"/>
          <w:szCs w:val="28"/>
        </w:rPr>
        <w:t xml:space="preserve"> – получено сообщение </w:t>
      </w:r>
    </w:p>
    <w:p w:rsidR="00217A07" w:rsidRP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nerror</w:t>
      </w:r>
      <w:r>
        <w:rPr>
          <w:rFonts w:ascii="Courier New" w:eastAsia="Courier New" w:hAnsi="Courier New" w:cs="Courier New"/>
          <w:sz w:val="28"/>
          <w:szCs w:val="28"/>
        </w:rPr>
        <w:t xml:space="preserve"> – ошибка </w:t>
      </w:r>
    </w:p>
    <w:p w:rsidR="00217A07" w:rsidRP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ystate</w:t>
      </w:r>
      <w:r>
        <w:rPr>
          <w:rFonts w:ascii="Courier New" w:eastAsia="Courier New" w:hAnsi="Courier New" w:cs="Courier New"/>
          <w:sz w:val="28"/>
          <w:szCs w:val="28"/>
        </w:rPr>
        <w:t xml:space="preserve"> – текущее состояние подключения </w:t>
      </w:r>
    </w:p>
    <w:p w:rsid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rl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217A07" w:rsidRP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Константы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217A07" w:rsidRP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ReadyState</w:t>
      </w:r>
    </w:p>
    <w:p w:rsid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nnecting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еще не открыто</w:t>
      </w:r>
    </w:p>
    <w:p w:rsidR="00217A07" w:rsidRP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en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открыто</w:t>
      </w:r>
    </w:p>
    <w:p w:rsidR="00217A07" w:rsidRP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ing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соединение в процессе закрытия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d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соединение закрыто </w:t>
      </w:r>
    </w:p>
    <w:p w:rsid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ы:</w:t>
      </w:r>
    </w:p>
    <w:p w:rsidR="00217A07" w:rsidRDefault="00217A07" w:rsidP="002628E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крывае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 w:rsidRPr="00217A07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</w:rPr>
        <w:t>подключение</w:t>
      </w:r>
    </w:p>
    <w:p w:rsidR="00217A07" w:rsidRPr="00DD76B8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nd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ередача данных через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>
        <w:rPr>
          <w:rFonts w:ascii="Courier New" w:eastAsia="Courier New" w:hAnsi="Courier New" w:cs="Courier New"/>
          <w:sz w:val="28"/>
          <w:szCs w:val="28"/>
        </w:rPr>
        <w:t xml:space="preserve">-соединение </w:t>
      </w:r>
    </w:p>
    <w:p w:rsidR="00150956" w:rsidRPr="00217A07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DD76B8" w:rsidRPr="002628EA" w:rsidRDefault="00150956" w:rsidP="00DD76B8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Порядок разработки Websocket-сервера и клиента: использование потоков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pi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po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сообщения, обработк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js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сообщений.</w:t>
      </w:r>
    </w:p>
    <w:p w:rsidR="00DD76B8" w:rsidRDefault="006C1E7A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C1E7A">
        <w:rPr>
          <w:rFonts w:ascii="Courier New" w:eastAsia="Courier New" w:hAnsi="Courier New" w:cs="Courier New"/>
          <w:b/>
          <w:sz w:val="28"/>
          <w:szCs w:val="28"/>
        </w:rPr>
        <w:t>Порядок разработки</w:t>
      </w:r>
    </w:p>
    <w:p w:rsidR="006C1E7A" w:rsidRPr="006C1E7A" w:rsidRDefault="006C1E7A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ерв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150956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6CE6513D" wp14:editId="5AC7873F">
            <wp:extent cx="5534076" cy="3215640"/>
            <wp:effectExtent l="0" t="0" r="952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330" cy="3226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1E7A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лиент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6C1E7A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740C6F0A" wp14:editId="1C0CD3D0">
            <wp:extent cx="5940425" cy="2623391"/>
            <wp:effectExtent l="19050" t="19050" r="22225" b="2476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233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A6065">
        <w:rPr>
          <w:rFonts w:ascii="Courier New" w:eastAsia="Courier New" w:hAnsi="Courier New" w:cs="Courier New"/>
          <w:b/>
          <w:sz w:val="28"/>
          <w:szCs w:val="28"/>
        </w:rPr>
        <w:t>Использование потоков</w:t>
      </w:r>
    </w:p>
    <w:p w:rsidR="00CA6065" w:rsidRPr="00EF0A8F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Чтение из потока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CD94AF7" wp14:editId="47DA2F68">
            <wp:extent cx="5940425" cy="217424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Отправка в поток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F78AB99" wp14:editId="16E25886">
            <wp:extent cx="5940425" cy="1937385"/>
            <wp:effectExtent l="0" t="0" r="3175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065" w:rsidRPr="00EF0A8F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EF0A8F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ng</w:t>
      </w:r>
    </w:p>
    <w:p w:rsidR="006A1057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й механизм предназначен для проверки соединения. Тот, кто хочет проверить соединение должен отправить фрей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омощью функции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CA6065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роизвольным телом. Тот, кто получил сообщ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лжен в разумное время ответить </w:t>
      </w:r>
      <w:r w:rsidR="006A1057">
        <w:rPr>
          <w:rFonts w:ascii="Courier New" w:eastAsia="Courier New" w:hAnsi="Courier New" w:cs="Courier New"/>
          <w:sz w:val="28"/>
          <w:szCs w:val="28"/>
        </w:rPr>
        <w:t>фреймом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тем же телом. </w:t>
      </w:r>
    </w:p>
    <w:p w:rsid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JSON </w:t>
      </w:r>
    </w:p>
    <w:p w:rsidR="000A5B1C" w:rsidRPr="002628EA" w:rsidRDefault="000A5B1C" w:rsidP="002628E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39F66E0C" wp14:editId="3DE88EA3">
            <wp:extent cx="5940425" cy="1738661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38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нятие RPC. Пакет rpc-websockets: порядок разработки RPC-Websockets-сервера и клиента, работа с процедурами, генерация событий и обработка уведомлений.</w:t>
      </w:r>
    </w:p>
    <w:p w:rsidR="000A5B1C" w:rsidRP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A5B1C">
        <w:rPr>
          <w:rFonts w:ascii="Courier New" w:eastAsia="Courier New" w:hAnsi="Courier New" w:cs="Courier New"/>
          <w:b/>
          <w:sz w:val="28"/>
          <w:szCs w:val="28"/>
          <w:lang w:val="en-US"/>
        </w:rPr>
        <w:lastRenderedPageBreak/>
        <w:t>RPC</w:t>
      </w:r>
    </w:p>
    <w:p w:rsidR="00150956" w:rsidRDefault="000A5B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A5B1C">
        <w:rPr>
          <w:rFonts w:ascii="Courier New" w:eastAsia="Courier New" w:hAnsi="Courier New" w:cs="Courier New"/>
          <w:b/>
          <w:sz w:val="28"/>
          <w:szCs w:val="28"/>
        </w:rPr>
        <w:t>Удалённый вызов процедур</w:t>
      </w:r>
      <w:r w:rsidRPr="000A5B1C">
        <w:rPr>
          <w:rFonts w:ascii="Courier New" w:eastAsia="Courier New" w:hAnsi="Courier New" w:cs="Courier New"/>
          <w:sz w:val="28"/>
          <w:szCs w:val="28"/>
        </w:rPr>
        <w:t xml:space="preserve"> — класс технологий, позволяющих программам вызывать функции или процедуры в другом адресном пространстве (на удалённых узлах, либо в независимой сторонней системе на том же узле)</w:t>
      </w:r>
    </w:p>
    <w:p w:rsidR="000A5B1C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1F09D8">
        <w:rPr>
          <w:rFonts w:ascii="Courier New" w:eastAsia="Courier New" w:hAnsi="Courier New" w:cs="Courier New"/>
          <w:b/>
          <w:sz w:val="28"/>
          <w:szCs w:val="28"/>
        </w:rPr>
        <w:t>rpc-websockets</w:t>
      </w:r>
    </w:p>
    <w:p w:rsidR="001F09D8" w:rsidRP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ь позволяет</w:t>
      </w:r>
      <w:r w:rsidRPr="001F09D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регистрироват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pc</w:t>
      </w:r>
      <w:r w:rsidRPr="001F09D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роцедуры на сервере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разделять процедуры по правам доступа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ublic</w:t>
      </w:r>
      <w:r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tected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вать события 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подписываться на события 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авторизация для вызова защищенных процедур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правка оповещений </w:t>
      </w:r>
    </w:p>
    <w:p w:rsidR="001F09D8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ерв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B9129D3" wp14:editId="1F5EC637">
            <wp:extent cx="5940425" cy="278701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лиент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7C292492" wp14:editId="1162E95D">
            <wp:extent cx="5940425" cy="2354580"/>
            <wp:effectExtent l="0" t="0" r="3175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0470A">
        <w:rPr>
          <w:rFonts w:ascii="Courier New" w:eastAsia="Courier New" w:hAnsi="Courier New" w:cs="Courier New"/>
          <w:b/>
          <w:sz w:val="28"/>
          <w:szCs w:val="28"/>
        </w:rPr>
        <w:t>Работа с процедурами</w:t>
      </w:r>
    </w:p>
    <w:p w:rsidR="009F6D0D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начала на сервере должна быть зарегистрирована одна и более процедур. Она может принимать определенные параметры, которые будут нужны для ее работы. Так же должен быть установлен тип доступа к процедуре. Если тип доступ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ublic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, то ее может вызывать любой пользователь. </w:t>
      </w:r>
      <w:r>
        <w:rPr>
          <w:rFonts w:ascii="Courier New" w:eastAsia="Courier New" w:hAnsi="Courier New" w:cs="Courier New"/>
          <w:sz w:val="28"/>
          <w:szCs w:val="28"/>
        </w:rPr>
        <w:t xml:space="preserve">Иначе если тип доступ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tected</w:t>
      </w:r>
      <w:r>
        <w:rPr>
          <w:rFonts w:ascii="Courier New" w:eastAsia="Courier New" w:hAnsi="Courier New" w:cs="Courier New"/>
          <w:sz w:val="28"/>
          <w:szCs w:val="28"/>
        </w:rPr>
        <w:t xml:space="preserve">, то она доступна для доступа только авторизованным пользователям. Для авторизации должны быть определен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dentials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омощью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tAuth</w:t>
      </w:r>
      <w:r>
        <w:rPr>
          <w:rFonts w:ascii="Courier New" w:eastAsia="Courier New" w:hAnsi="Courier New" w:cs="Courier New"/>
          <w:sz w:val="28"/>
          <w:szCs w:val="28"/>
        </w:rPr>
        <w:t xml:space="preserve">. Если пользователь хочет использовать защищенную процедуру, то он должен авторизоваться с помощь метода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login</w:t>
      </w:r>
      <w:r w:rsidRPr="00C0470A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C0470A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в который передает объект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dentials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входа. </w:t>
      </w:r>
    </w:p>
    <w:p w:rsidR="009F6D0D" w:rsidRP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F6D0D">
        <w:rPr>
          <w:rFonts w:ascii="Courier New" w:eastAsia="Courier New" w:hAnsi="Courier New" w:cs="Courier New"/>
          <w:b/>
          <w:sz w:val="28"/>
          <w:szCs w:val="28"/>
        </w:rPr>
        <w:t xml:space="preserve">Генерация событий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создания события используется 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>
        <w:rPr>
          <w:rFonts w:ascii="Courier New" w:eastAsia="Courier New" w:hAnsi="Courier New" w:cs="Courier New"/>
          <w:sz w:val="28"/>
          <w:szCs w:val="28"/>
        </w:rPr>
        <w:t xml:space="preserve">), 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мя события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инициации события используется 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mit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, 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мя события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обработки события на клиенте нужно сначала подписать на событие с помощью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ubscribe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)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лее мы прослушиваем это событие и при его появлении производим какие-то действия </w:t>
      </w:r>
    </w:p>
    <w:p w:rsidR="009F6D0D" w:rsidRPr="00C40048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D086723" wp14:editId="139A1BFF">
            <wp:extent cx="5638800" cy="254317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9F6D0D" w:rsidRPr="00C40048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работка уведомлений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Уведомления – аналогичны вызовам удаленных процедур с тем отличием, что уведомление это запрос без идентификатора. Это указывает на то, что пользователь не заинтересован в ответе – следственно объект ответа от сервера не отправляется. В таком случае если пользователь вызовет процедуру, которой не существует, то он не получит ответа об ошибке.</w:t>
      </w:r>
    </w:p>
    <w:p w:rsidR="009F6D0D" w:rsidRPr="002628EA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C00000"/>
          <w:sz w:val="40"/>
          <w:szCs w:val="28"/>
          <w:lang w:val="en-US"/>
        </w:rPr>
      </w:pPr>
      <w:r w:rsidRPr="002628EA">
        <w:rPr>
          <w:rFonts w:ascii="Courier New" w:eastAsia="Courier New" w:hAnsi="Courier New" w:cs="Courier New"/>
          <w:b/>
          <w:color w:val="C00000"/>
          <w:sz w:val="40"/>
          <w:szCs w:val="28"/>
        </w:rPr>
        <w:t xml:space="preserve"> </w:t>
      </w:r>
      <w:r w:rsidR="002628EA" w:rsidRPr="002628EA">
        <w:rPr>
          <w:rFonts w:ascii="Courier New" w:eastAsia="Courier New" w:hAnsi="Courier New" w:cs="Courier New"/>
          <w:b/>
          <w:color w:val="C00000"/>
          <w:sz w:val="40"/>
          <w:szCs w:val="28"/>
        </w:rPr>
        <w:t xml:space="preserve">Прочитать про </w:t>
      </w:r>
      <w:r w:rsidR="002628EA" w:rsidRPr="002628EA">
        <w:rPr>
          <w:rFonts w:ascii="Courier New" w:eastAsia="Courier New" w:hAnsi="Courier New" w:cs="Courier New"/>
          <w:b/>
          <w:color w:val="C00000"/>
          <w:sz w:val="40"/>
          <w:szCs w:val="28"/>
          <w:lang w:val="en-US"/>
        </w:rPr>
        <w:t>notify!!!!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Файловая система. Порядок работы с файловой системой в Node.js: создание, копирование, чтение, запись, синхронные и асинхронные операции.</w:t>
      </w:r>
    </w:p>
    <w:p w:rsidR="00F45306" w:rsidRPr="00EF0A8F" w:rsidRDefault="00EF0A8F" w:rsidP="00F4530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Файловая система</w:t>
      </w:r>
    </w:p>
    <w:p w:rsidR="00EF0A8F" w:rsidRP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 работу с файловой системой отвечает стандартный модул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</w:p>
    <w:p w:rsidR="00EF0A8F" w:rsidRP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Создание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EF0A8F">
        <w:rPr>
          <w:rFonts w:ascii="Courier New" w:eastAsia="Courier New" w:hAnsi="Courier New" w:cs="Courier New"/>
          <w:b/>
          <w:sz w:val="28"/>
          <w:szCs w:val="28"/>
        </w:rPr>
        <w:t>файла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EF0A8F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EF0A8F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en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path, ‘w’, callback)</w:t>
      </w:r>
    </w:p>
    <w:p w:rsid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уть к файлу. </w:t>
      </w:r>
    </w:p>
    <w:p w:rsidR="00150956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W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жим открытия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твечает за открытие файла для записи. Файл создается если его не существует. 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Копирование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copyFile</w:t>
      </w:r>
      <w:proofErr w:type="gramEnd"/>
      <w:r w:rsidR="008D5E94">
        <w:rPr>
          <w:rFonts w:ascii="Courier New" w:eastAsia="Courier New" w:hAnsi="Courier New" w:cs="Courier New"/>
          <w:sz w:val="28"/>
          <w:szCs w:val="28"/>
          <w:lang w:val="en-US"/>
        </w:rPr>
        <w:t>(path1, path2, callback)</w:t>
      </w:r>
    </w:p>
    <w:p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8D5E94">
        <w:rPr>
          <w:rFonts w:ascii="Courier New" w:eastAsia="Courier New" w:hAnsi="Courier New" w:cs="Courier New"/>
          <w:b/>
          <w:sz w:val="28"/>
          <w:szCs w:val="28"/>
        </w:rPr>
        <w:t>Чтение</w:t>
      </w:r>
      <w:r w:rsidRPr="008D5E94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readFile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path, callback)</w:t>
      </w:r>
    </w:p>
    <w:p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Запись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writeFile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path, string, callback)</w:t>
      </w:r>
    </w:p>
    <w:p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>. Возможно использование 2-ух версий асинхронного апи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:rsidR="00285002" w:rsidRP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</w:t>
      </w:r>
      <w:r w:rsidR="00193B85">
        <w:rPr>
          <w:rFonts w:ascii="Courier New" w:eastAsia="Courier New" w:hAnsi="Courier New" w:cs="Courier New"/>
          <w:sz w:val="28"/>
          <w:szCs w:val="28"/>
          <w:lang w:val="en-US"/>
        </w:rPr>
        <w:t>Sync</w:t>
      </w:r>
    </w:p>
    <w:p w:rsid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:rsidR="00193B85" w:rsidRP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</w:p>
    <w:p w:rsidR="00193B85" w:rsidRP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</w:p>
    <w:p w:rsid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:rsidR="00285002" w:rsidRPr="00193B85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Файловая система. Порядок работы с файловой системой в Node.js: создание, удаление, переименование, запись в конец, слежение за файлом/директорией, синхронные и асинхронные операции.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Созда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файла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fs.open</w:t>
      </w:r>
      <w:proofErr w:type="gramEnd"/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(path, ‘w’, callback)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Где path – путь к файлу. 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>W – режим открытия. W отвечает за открытие файла для записи. Файл создается если его не существует.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Удале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unlink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path, callback)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Переименова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rename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oldPath, newPath, callback)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Запись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в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конец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</w:t>
      </w:r>
      <w:proofErr w:type="gramEnd"/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, callback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:rsidR="00150956" w:rsidRDefault="00193B8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Слежение за файлом/директорией: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193B8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atch</w:t>
      </w:r>
      <w:proofErr w:type="gramEnd"/>
      <w:r w:rsidRPr="00193B85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193B85">
        <w:rPr>
          <w:rFonts w:ascii="Courier New" w:eastAsia="Courier New" w:hAnsi="Courier New" w:cs="Courier New"/>
          <w:sz w:val="28"/>
          <w:szCs w:val="28"/>
        </w:rPr>
        <w:t>)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>. Возможно использование 2-ух версий асинхронного апи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:rsidR="00193B85" w:rsidRPr="00285002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Sync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:rsidR="00193B85" w:rsidRPr="00193B85" w:rsidRDefault="00193B8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Файловая система. Порядок работы с файловой системой в Node.js: работа с директориями, проверка наличия файла/директории, синхронные и асинхронные операции. Объект Buffer и работа с ним.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67BDD">
        <w:rPr>
          <w:rFonts w:ascii="Courier New" w:eastAsia="Courier New" w:hAnsi="Courier New" w:cs="Courier New"/>
          <w:b/>
          <w:sz w:val="28"/>
          <w:szCs w:val="28"/>
        </w:rPr>
        <w:t>Работа с директориям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оздать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kdir</w:t>
      </w:r>
      <w:proofErr w:type="gramEnd"/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ереименовать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name</w:t>
      </w:r>
      <w:proofErr w:type="gramEnd"/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Чтение содержимого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dir</w:t>
      </w:r>
      <w:proofErr w:type="gramEnd"/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Удаление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rmdir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67BDD">
        <w:rPr>
          <w:rFonts w:ascii="Courier New" w:eastAsia="Courier New" w:hAnsi="Courier New" w:cs="Courier New"/>
          <w:sz w:val="28"/>
          <w:szCs w:val="28"/>
        </w:rPr>
        <w:t xml:space="preserve">Проверка наличия файла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r w:rsidRPr="00A67BDD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A67BDD">
        <w:rPr>
          <w:rFonts w:ascii="Courier New" w:eastAsia="Courier New" w:hAnsi="Courier New" w:cs="Courier New"/>
          <w:sz w:val="28"/>
          <w:szCs w:val="28"/>
        </w:rPr>
        <w:t>)</w:t>
      </w:r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>. Возможно использование 2-ух версий асинхронного апи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:rsidR="00A67BDD" w:rsidRPr="00285002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Sync</w:t>
      </w:r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:rsidR="00A67BDD" w:rsidRPr="00C40048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A67BDD" w:rsidRPr="00CD28A0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67BDD">
        <w:rPr>
          <w:rFonts w:ascii="Courier New" w:eastAsia="Courier New" w:hAnsi="Courier New" w:cs="Courier New"/>
          <w:b/>
          <w:sz w:val="28"/>
          <w:szCs w:val="28"/>
          <w:lang w:val="en-US"/>
        </w:rPr>
        <w:t>Buffer</w:t>
      </w:r>
    </w:p>
    <w:p w:rsidR="00150956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- объект, предназначенный для работы с потоком октетов; применяется в функциях 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readFile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, 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writeFile</w:t>
      </w:r>
      <w:r w:rsidRPr="00CD28A0">
        <w:rPr>
          <w:rFonts w:ascii="Courier New" w:eastAsia="Courier New" w:hAnsi="Courier New" w:cs="Courier New"/>
          <w:sz w:val="28"/>
          <w:szCs w:val="28"/>
        </w:rPr>
        <w:t>; 1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GB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(32-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bit</w:t>
      </w:r>
      <w:r w:rsidRPr="00CD28A0">
        <w:rPr>
          <w:rFonts w:ascii="Courier New" w:eastAsia="Courier New" w:hAnsi="Courier New" w:cs="Courier New"/>
          <w:sz w:val="28"/>
          <w:szCs w:val="28"/>
        </w:rPr>
        <w:t>), 2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GB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(64-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bit</w:t>
      </w:r>
      <w:r w:rsidRPr="00CD28A0">
        <w:rPr>
          <w:rFonts w:ascii="Courier New" w:eastAsia="Courier New" w:hAnsi="Courier New" w:cs="Courier New"/>
          <w:sz w:val="28"/>
          <w:szCs w:val="28"/>
        </w:rPr>
        <w:t>)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– класс наследуемый о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it</w:t>
      </w:r>
      <w:r w:rsidRPr="00CD28A0">
        <w:rPr>
          <w:rFonts w:ascii="Courier New" w:eastAsia="Courier New" w:hAnsi="Courier New" w:cs="Courier New"/>
          <w:sz w:val="28"/>
          <w:szCs w:val="28"/>
        </w:rPr>
        <w:t>8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rray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расширяет его функционал. </w:t>
      </w:r>
    </w:p>
    <w:p w:rsidR="00CD28A0" w:rsidRP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сновные метод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>:</w:t>
      </w:r>
    </w:p>
    <w:p w:rsidR="00CD28A0" w:rsidRP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lloc</w:t>
      </w:r>
      <w:r w:rsidRPr="00CD28A0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– создает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буфер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заполненный нулями длинно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llocUnsafe</w:t>
      </w:r>
      <w:r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ет буфер длино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r>
        <w:rPr>
          <w:rFonts w:ascii="Courier New" w:eastAsia="Courier New" w:hAnsi="Courier New" w:cs="Courier New"/>
          <w:sz w:val="28"/>
          <w:szCs w:val="28"/>
        </w:rPr>
        <w:t xml:space="preserve">. Быстре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lloc</w:t>
      </w:r>
      <w:r>
        <w:rPr>
          <w:rFonts w:ascii="Courier New" w:eastAsia="Courier New" w:hAnsi="Courier New" w:cs="Courier New"/>
          <w:sz w:val="28"/>
          <w:szCs w:val="28"/>
        </w:rPr>
        <w:t>, но в буфере могу находится старые не использованные данные.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rom</w:t>
      </w:r>
      <w:r w:rsidRPr="00CD28A0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CD28A0">
        <w:rPr>
          <w:rFonts w:ascii="Courier New" w:eastAsia="Courier New" w:hAnsi="Courier New" w:cs="Courier New"/>
          <w:sz w:val="28"/>
          <w:szCs w:val="28"/>
        </w:rPr>
        <w:t xml:space="preserve">[..]) –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ет буфер с массивом байт, переданными в массиве-параметре. 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alues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 получить значения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oJson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преобразовать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ъект</w:t>
      </w:r>
    </w:p>
    <w:p w:rsidR="00CD28A0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toString – </w:t>
      </w:r>
      <w:r>
        <w:rPr>
          <w:rFonts w:ascii="Courier New" w:eastAsia="Courier New" w:hAnsi="Courier New" w:cs="Courier New"/>
          <w:sz w:val="28"/>
          <w:szCs w:val="28"/>
        </w:rPr>
        <w:t>преобразовать в строку</w:t>
      </w:r>
    </w:p>
    <w:p w:rsid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487946" w:rsidRP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токи данных, их виды, примеры. Readable поток: режимы работы, порядок создания и использования Readable потока.</w:t>
      </w:r>
    </w:p>
    <w:p w:rsidR="00487946" w:rsidRP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</w:rPr>
        <w:t>Потоки</w:t>
      </w:r>
    </w:p>
    <w:p w:rsidR="0015095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ток – абстракция над данными.</w:t>
      </w:r>
      <w:r w:rsidR="00767C46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112630">
        <w:rPr>
          <w:rFonts w:ascii="Courier New" w:eastAsia="Courier New" w:hAnsi="Courier New" w:cs="Courier New"/>
          <w:sz w:val="28"/>
          <w:szCs w:val="28"/>
        </w:rPr>
        <w:t xml:space="preserve">Стрим </w:t>
      </w:r>
      <w:r w:rsidR="00A71D44">
        <w:rPr>
          <w:rFonts w:ascii="Courier New" w:eastAsia="Courier New" w:hAnsi="Courier New" w:cs="Courier New"/>
          <w:sz w:val="28"/>
          <w:szCs w:val="28"/>
        </w:rPr>
        <w:t>–</w:t>
      </w:r>
      <w:r w:rsidR="00465990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A71D44">
        <w:rPr>
          <w:rFonts w:ascii="Courier New" w:eastAsia="Courier New" w:hAnsi="Courier New" w:cs="Courier New"/>
          <w:sz w:val="28"/>
          <w:szCs w:val="28"/>
        </w:rPr>
        <w:t xml:space="preserve">объект, над которым происходят какие-то </w:t>
      </w:r>
      <w:proofErr w:type="gramStart"/>
      <w:r w:rsidR="00A71D44">
        <w:rPr>
          <w:rFonts w:ascii="Courier New" w:eastAsia="Courier New" w:hAnsi="Courier New" w:cs="Courier New"/>
          <w:sz w:val="28"/>
          <w:szCs w:val="28"/>
        </w:rPr>
        <w:t>действия(</w:t>
      </w:r>
      <w:proofErr w:type="gramEnd"/>
      <w:r w:rsidR="00A71D44">
        <w:rPr>
          <w:rFonts w:ascii="Courier New" w:eastAsia="Courier New" w:hAnsi="Courier New" w:cs="Courier New"/>
          <w:sz w:val="28"/>
          <w:szCs w:val="28"/>
        </w:rPr>
        <w:t>чтение, запись, и тд.</w:t>
      </w:r>
      <w:r w:rsidR="00A32DAD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Виды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Writable, Readable, Duplex, Transform;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ы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Readable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req</w:t>
      </w:r>
      <w:r w:rsidR="00DE6591" w:rsidRPr="00DE659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 w:rsidR="00DE6591"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  <w:r w:rsidR="00DE6591" w:rsidRPr="00DE6591">
        <w:rPr>
          <w:rFonts w:ascii="Courier New" w:eastAsia="Courier New" w:hAnsi="Courier New" w:cs="Courier New"/>
          <w:sz w:val="28"/>
          <w:szCs w:val="28"/>
          <w:lang w:val="en-US"/>
        </w:rPr>
        <w:t>)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, Http resp</w:t>
      </w:r>
      <w:r w:rsidR="00DE6591">
        <w:rPr>
          <w:rFonts w:ascii="Courier New" w:eastAsia="Courier New" w:hAnsi="Courier New" w:cs="Courier New"/>
          <w:sz w:val="28"/>
          <w:szCs w:val="28"/>
          <w:lang w:val="en-US"/>
        </w:rPr>
        <w:t>(client)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, sockets, fs read,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process.stdin</w:t>
      </w:r>
      <w:proofErr w:type="gramEnd"/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lastRenderedPageBreak/>
        <w:t>Writable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req( client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), http res(server), sockets, fs write, stdout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Duplex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ockets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zlib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>компрессия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анных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ypto streams</w:t>
      </w:r>
    </w:p>
    <w:p w:rsidR="00487946" w:rsidRPr="00C40048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Transform</w:t>
      </w:r>
      <w:r w:rsidRPr="00C40048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zlib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ypto</w:t>
      </w:r>
      <w:r w:rsidRPr="00C40048">
        <w:rPr>
          <w:rFonts w:ascii="Courier New" w:eastAsia="Courier New" w:hAnsi="Courier New" w:cs="Courier New"/>
          <w:sz w:val="28"/>
          <w:szCs w:val="28"/>
        </w:rPr>
        <w:t>;</w:t>
      </w:r>
    </w:p>
    <w:p w:rsidR="00487946" w:rsidRPr="00C40048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</w:rPr>
        <w:t>Режимы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Автоматический - </w:t>
      </w:r>
      <w:r w:rsidRPr="00487946">
        <w:rPr>
          <w:rFonts w:ascii="Courier New" w:hAnsi="Courier New" w:cs="Courier New"/>
          <w:sz w:val="28"/>
          <w:szCs w:val="28"/>
        </w:rPr>
        <w:t>В потоковом режиме данн</w:t>
      </w:r>
      <w:r>
        <w:rPr>
          <w:rFonts w:ascii="Courier New" w:hAnsi="Courier New" w:cs="Courier New"/>
          <w:sz w:val="28"/>
          <w:szCs w:val="28"/>
        </w:rPr>
        <w:t xml:space="preserve">ые автоматически считываются из </w:t>
      </w:r>
      <w:r w:rsidRPr="00487946">
        <w:rPr>
          <w:rFonts w:ascii="Courier New" w:hAnsi="Courier New" w:cs="Courier New"/>
          <w:sz w:val="28"/>
          <w:szCs w:val="28"/>
        </w:rPr>
        <w:t>системы и передаются приложению как можно быстрее с помощью событий через интерфейс EventEmitter</w:t>
      </w:r>
      <w:r>
        <w:rPr>
          <w:rFonts w:ascii="Courier New" w:hAnsi="Courier New" w:cs="Courier New"/>
          <w:sz w:val="28"/>
          <w:szCs w:val="28"/>
        </w:rPr>
        <w:t>.</w:t>
      </w:r>
    </w:p>
    <w:p w:rsidR="00487946" w:rsidRDefault="00DE6591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Пошаговый - </w:t>
      </w:r>
      <w:r w:rsidRPr="00DE6591">
        <w:rPr>
          <w:rFonts w:ascii="Courier New" w:hAnsi="Courier New" w:cs="Courier New"/>
          <w:sz w:val="28"/>
          <w:szCs w:val="28"/>
        </w:rPr>
        <w:t xml:space="preserve">В режиме приостановки метод </w:t>
      </w:r>
      <w:proofErr w:type="gramStart"/>
      <w:r w:rsidRPr="00DE6591">
        <w:rPr>
          <w:rFonts w:ascii="Courier New" w:hAnsi="Courier New" w:cs="Courier New"/>
          <w:sz w:val="28"/>
          <w:szCs w:val="28"/>
        </w:rPr>
        <w:t>stream.read</w:t>
      </w:r>
      <w:proofErr w:type="gramEnd"/>
      <w:r w:rsidRPr="00DE6591">
        <w:rPr>
          <w:rFonts w:ascii="Courier New" w:hAnsi="Courier New" w:cs="Courier New"/>
          <w:sz w:val="28"/>
          <w:szCs w:val="28"/>
        </w:rPr>
        <w:t>() должен вызываться явно для чтения фрагментов данных из потока.</w:t>
      </w:r>
    </w:p>
    <w:p w:rsidR="00DE6591" w:rsidRDefault="00DE6591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DE6591" w:rsidRPr="00F32907" w:rsidRDefault="00982370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F32907">
        <w:rPr>
          <w:rFonts w:ascii="Courier New" w:hAnsi="Courier New" w:cs="Courier New"/>
          <w:b/>
          <w:sz w:val="28"/>
          <w:szCs w:val="28"/>
        </w:rPr>
        <w:t>Создание</w:t>
      </w:r>
      <w:r w:rsidR="00F32907">
        <w:rPr>
          <w:rFonts w:ascii="Courier New" w:hAnsi="Courier New" w:cs="Courier New"/>
          <w:b/>
          <w:sz w:val="28"/>
          <w:szCs w:val="28"/>
        </w:rPr>
        <w:t xml:space="preserve"> и использование</w:t>
      </w:r>
      <w:r w:rsidRPr="00F3290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982370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9CEB4FB" wp14:editId="4B55A6F9">
            <wp:extent cx="5334000" cy="82867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ACF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51ACF">
        <w:rPr>
          <w:rFonts w:ascii="Courier New" w:hAnsi="Courier New" w:cs="Courier New"/>
          <w:sz w:val="28"/>
          <w:szCs w:val="28"/>
        </w:rPr>
        <w:t xml:space="preserve">-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push</w:t>
      </w:r>
      <w:r w:rsidRPr="00A51ACF">
        <w:rPr>
          <w:rFonts w:ascii="Courier New" w:hAnsi="Courier New" w:cs="Courier New"/>
          <w:sz w:val="28"/>
          <w:szCs w:val="28"/>
        </w:rPr>
        <w:t>(</w:t>
      </w:r>
      <w:proofErr w:type="gramEnd"/>
      <w:r w:rsidRPr="00A51ACF">
        <w:rPr>
          <w:rFonts w:ascii="Courier New" w:hAnsi="Courier New" w:cs="Courier New"/>
          <w:sz w:val="28"/>
          <w:szCs w:val="28"/>
        </w:rPr>
        <w:t xml:space="preserve">) – </w:t>
      </w:r>
      <w:r>
        <w:rPr>
          <w:rFonts w:ascii="Courier New" w:hAnsi="Courier New" w:cs="Courier New"/>
          <w:sz w:val="28"/>
          <w:szCs w:val="28"/>
        </w:rPr>
        <w:t xml:space="preserve">помещает в буфер строку, </w:t>
      </w:r>
      <w:r>
        <w:rPr>
          <w:rFonts w:ascii="Courier New" w:hAnsi="Courier New" w:cs="Courier New"/>
          <w:sz w:val="28"/>
          <w:szCs w:val="28"/>
          <w:lang w:val="en-US"/>
        </w:rPr>
        <w:t>Unit</w:t>
      </w:r>
      <w:r w:rsidRPr="00C40048">
        <w:rPr>
          <w:rFonts w:ascii="Courier New" w:hAnsi="Courier New" w:cs="Courier New"/>
          <w:sz w:val="28"/>
          <w:szCs w:val="28"/>
        </w:rPr>
        <w:t>8</w:t>
      </w:r>
      <w:r>
        <w:rPr>
          <w:rFonts w:ascii="Courier New" w:hAnsi="Courier New" w:cs="Courier New"/>
          <w:sz w:val="28"/>
          <w:szCs w:val="28"/>
          <w:lang w:val="en-US"/>
        </w:rPr>
        <w:t>Array</w:t>
      </w:r>
      <w:r w:rsidRPr="00C4004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</w:p>
    <w:p w:rsidR="00A51ACF" w:rsidRPr="00C40048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A51ACF">
        <w:rPr>
          <w:rFonts w:ascii="Courier New" w:hAnsi="Courier New" w:cs="Courier New"/>
          <w:sz w:val="28"/>
          <w:szCs w:val="28"/>
        </w:rPr>
        <w:t>(</w:t>
      </w:r>
      <w:proofErr w:type="gramEnd"/>
      <w:r w:rsidRPr="00A51ACF">
        <w:rPr>
          <w:rFonts w:ascii="Courier New" w:hAnsi="Courier New" w:cs="Courier New"/>
          <w:sz w:val="28"/>
          <w:szCs w:val="28"/>
        </w:rPr>
        <w:t xml:space="preserve">) – </w:t>
      </w:r>
      <w:r>
        <w:rPr>
          <w:rFonts w:ascii="Courier New" w:hAnsi="Courier New" w:cs="Courier New"/>
          <w:sz w:val="28"/>
          <w:szCs w:val="28"/>
        </w:rPr>
        <w:t xml:space="preserve">считывает данные из буфера и возвращает их пока поток находится в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 w:rsidRPr="00A51AC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остоянии. По умолчанию считывает 16К. Можно увеличить </w:t>
      </w:r>
      <w:proofErr w:type="gramStart"/>
      <w:r>
        <w:rPr>
          <w:rFonts w:ascii="Courier New" w:hAnsi="Courier New" w:cs="Courier New"/>
          <w:sz w:val="28"/>
          <w:szCs w:val="28"/>
        </w:rPr>
        <w:t>параметром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ередаваемым в метод.</w:t>
      </w:r>
    </w:p>
    <w:p w:rsidR="00A51ACF" w:rsidRPr="00A51ACF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 _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A51ACF">
        <w:rPr>
          <w:rFonts w:ascii="Courier New" w:hAnsi="Courier New" w:cs="Courier New"/>
          <w:sz w:val="28"/>
          <w:szCs w:val="28"/>
        </w:rPr>
        <w:t>(</w:t>
      </w:r>
      <w:proofErr w:type="gramEnd"/>
      <w:r w:rsidRPr="00A51ACF">
        <w:rPr>
          <w:rFonts w:ascii="Courier New" w:hAnsi="Courier New" w:cs="Courier New"/>
          <w:sz w:val="28"/>
          <w:szCs w:val="28"/>
        </w:rPr>
        <w:t xml:space="preserve">) – </w:t>
      </w:r>
      <w:r>
        <w:rPr>
          <w:rFonts w:ascii="Courier New" w:hAnsi="Courier New" w:cs="Courier New"/>
          <w:sz w:val="28"/>
          <w:szCs w:val="28"/>
        </w:rPr>
        <w:t xml:space="preserve">считывает данные асинхронно. Данная функция не должна применяться в вызывающем коде и предназначена только для внутреннего использования методами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>
        <w:rPr>
          <w:rFonts w:ascii="Courier New" w:hAnsi="Courier New" w:cs="Courier New"/>
          <w:sz w:val="28"/>
          <w:szCs w:val="28"/>
        </w:rPr>
        <w:t xml:space="preserve"> класса.</w:t>
      </w:r>
    </w:p>
    <w:p w:rsidR="00487946" w:rsidRP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токи данных, их виды, примеры. Writable и Duplex потоки: порядок создания и использования.</w:t>
      </w:r>
    </w:p>
    <w:p w:rsidR="00F32907" w:rsidRPr="00F32907" w:rsidRDefault="00F32907" w:rsidP="00F3290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F32907">
        <w:rPr>
          <w:rFonts w:ascii="Courier New" w:eastAsia="Courier New" w:hAnsi="Courier New" w:cs="Courier New"/>
          <w:b/>
          <w:sz w:val="28"/>
          <w:szCs w:val="28"/>
          <w:lang w:val="en-US"/>
        </w:rPr>
        <w:t>Writable</w:t>
      </w:r>
    </w:p>
    <w:p w:rsidR="00150956" w:rsidRDefault="000D2D6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3CECAB7" wp14:editId="544CA674">
            <wp:extent cx="4089666" cy="3002280"/>
            <wp:effectExtent l="0" t="0" r="635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093967" cy="3005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2AC" w:rsidRPr="009A12AC" w:rsidRDefault="009A12A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A12AC">
        <w:rPr>
          <w:rFonts w:ascii="Courier New" w:eastAsia="Courier New" w:hAnsi="Courier New" w:cs="Courier New"/>
          <w:b/>
          <w:sz w:val="28"/>
          <w:szCs w:val="28"/>
          <w:lang w:val="en-US"/>
        </w:rPr>
        <w:t>Duplex</w:t>
      </w:r>
    </w:p>
    <w:p w:rsidR="000D2D60" w:rsidRDefault="009A12A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1BE2F19E" wp14:editId="6C5C0660">
            <wp:extent cx="5702728" cy="2078182"/>
            <wp:effectExtent l="19050" t="19050" r="12700" b="1778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476" cy="20930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7EB0" w:rsidRPr="00F32907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6D7EB0" w:rsidRDefault="00150956" w:rsidP="006D7EB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TCP: основные свойства, установка и закрытие соединения. Разработка простейшего TCP-сервера и TCP-клиента на Node.js.</w:t>
      </w:r>
    </w:p>
    <w:p w:rsidR="006D7EB0" w:rsidRPr="006D7EB0" w:rsidRDefault="006D7EB0" w:rsidP="006D7EB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D7EB0">
        <w:rPr>
          <w:rFonts w:ascii="Courier New" w:eastAsia="Courier New" w:hAnsi="Courier New" w:cs="Courier New"/>
          <w:b/>
          <w:sz w:val="28"/>
          <w:szCs w:val="28"/>
        </w:rPr>
        <w:t>Свойства</w:t>
      </w:r>
    </w:p>
    <w:p w:rsidR="00150956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Надежность доставк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Получатель подтверждает получение каждого пакета данных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Управление потоком данных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Получатель регулирует поток поступающих данных. Это достигается отправкой окна вместе с каждым подтверждением. Окно определяет кол-во данных, которое получатель готов принять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Разделение каналов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 xml:space="preserve">Для </w:t>
      </w:r>
      <w:proofErr w:type="gramStart"/>
      <w:r w:rsidRPr="006D7EB0">
        <w:rPr>
          <w:rFonts w:ascii="Courier New" w:eastAsia="Courier New" w:hAnsi="Courier New" w:cs="Courier New"/>
          <w:sz w:val="28"/>
          <w:szCs w:val="28"/>
        </w:rPr>
        <w:t>того</w:t>
      </w:r>
      <w:proofErr w:type="gramEnd"/>
      <w:r w:rsidRPr="006D7EB0">
        <w:rPr>
          <w:rFonts w:ascii="Courier New" w:eastAsia="Courier New" w:hAnsi="Courier New" w:cs="Courier New"/>
          <w:sz w:val="28"/>
          <w:szCs w:val="28"/>
        </w:rPr>
        <w:t xml:space="preserve"> чтобы множество приложений могли использовать возможности TCP, используется механизм сокетов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Работа с соединениям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До того, как начать обмен данными, стороны устанавливают соединения, при этом в памяти каждого хоста создаётся структура – блок управления передачей, в котором хранятся сокеты сторон, участвующих в соединении, адреса буферов, размеры окон, последовательные номера, различные флаги и некоторая служебная инф-ия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Двунаправленный обмен д-м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Прилож-е передает д-е в виде непрерывного потока актетов. Модуль TCP самостоятельно осущ-т сегментацию и буферизацию передаваемых д-х. В случае необход-ти избегать буферизации, возможность использ-я ф-ции проталкивания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D7EB0">
        <w:rPr>
          <w:rFonts w:ascii="Courier New" w:eastAsia="Courier New" w:hAnsi="Courier New" w:cs="Courier New"/>
          <w:b/>
          <w:sz w:val="28"/>
          <w:szCs w:val="28"/>
        </w:rPr>
        <w:t>Установка и закрытие соединения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работы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CP</w:t>
      </w:r>
      <w:r w:rsidRPr="006D7EB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спользуется модуль </w:t>
      </w:r>
      <w:r w:rsidRPr="006D7EB0">
        <w:rPr>
          <w:rFonts w:ascii="Courier New" w:eastAsia="Courier New" w:hAnsi="Courier New" w:cs="Courier New"/>
          <w:b/>
          <w:sz w:val="28"/>
          <w:szCs w:val="28"/>
          <w:lang w:val="en-US"/>
        </w:rPr>
        <w:t>net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который позволяет со</w:t>
      </w:r>
      <w:r w:rsidR="00380821">
        <w:rPr>
          <w:rFonts w:ascii="Courier New" w:eastAsia="Courier New" w:hAnsi="Courier New" w:cs="Courier New"/>
          <w:sz w:val="28"/>
          <w:szCs w:val="28"/>
        </w:rPr>
        <w:t xml:space="preserve">здать сервер и клиентские сокеты. </w:t>
      </w:r>
    </w:p>
    <w:p w:rsid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ля создания сервера нужны хост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p</w:t>
      </w:r>
      <w:r w:rsidRPr="00380821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name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 порт. Эти данные будут использоваться клиентом для подключения.</w:t>
      </w:r>
    </w:p>
    <w:p w:rsidR="00380821" w:rsidRPr="00C40048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подключения клиент использует функцию </w:t>
      </w:r>
      <w:proofErr w:type="gramStart"/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connect</w:t>
      </w:r>
      <w:r w:rsidRPr="00380821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port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</w:t>
      </w:r>
      <w:r w:rsidRPr="00380821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. Для отправки используется </w:t>
      </w:r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write</w:t>
      </w:r>
      <w:r w:rsidRPr="00380821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). </w:t>
      </w:r>
      <w:r>
        <w:rPr>
          <w:rFonts w:ascii="Courier New" w:eastAsia="Courier New" w:hAnsi="Courier New" w:cs="Courier New"/>
          <w:sz w:val="28"/>
          <w:szCs w:val="28"/>
        </w:rPr>
        <w:t xml:space="preserve">Для закрытия соединения используется функция </w:t>
      </w:r>
      <w:proofErr w:type="gramStart"/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destroy</w:t>
      </w:r>
      <w:r w:rsidRPr="00C40048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C40048">
        <w:rPr>
          <w:rFonts w:ascii="Courier New" w:eastAsia="Courier New" w:hAnsi="Courier New" w:cs="Courier New"/>
          <w:sz w:val="28"/>
          <w:szCs w:val="28"/>
        </w:rPr>
        <w:t>).</w:t>
      </w:r>
    </w:p>
    <w:p w:rsidR="00380821" w:rsidRPr="00C40048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380821" w:rsidRP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 создания сервера и создания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5F6848C" wp14:editId="147CC188">
            <wp:extent cx="5940425" cy="400113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0821" w:rsidRP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0FEFC2B" wp14:editId="6B0DBE07">
            <wp:extent cx="5940425" cy="4814570"/>
            <wp:effectExtent l="0" t="0" r="317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1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UDP: основные свойства, отличия от TCP. Разработка простейшего UDP-сервера и UDP-клиента на Node.js.</w:t>
      </w:r>
    </w:p>
    <w:p w:rsidR="00380821" w:rsidRPr="003F76C8" w:rsidRDefault="003F76C8" w:rsidP="003808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F76C8">
        <w:rPr>
          <w:rFonts w:ascii="Courier New" w:eastAsia="Courier New" w:hAnsi="Courier New" w:cs="Courier New"/>
          <w:b/>
          <w:sz w:val="28"/>
          <w:szCs w:val="28"/>
        </w:rPr>
        <w:t>Свойства</w:t>
      </w:r>
    </w:p>
    <w:p w:rsidR="00150956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сутствие механизмов обеспечения надежности – пакеты не упорядочиваются 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сутствие гарантий доставки 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Отсутствие обработки соединений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UDP может вычислять по требованию контрольную сумму, но ее проверка при получении пакетов ложится на прикладной уровень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 xml:space="preserve"> Отсутствует буфферизания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UDP не имеет механизмов разбиения на пакеты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Скорость 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F76C8">
        <w:rPr>
          <w:rFonts w:ascii="Courier New" w:eastAsia="Courier New" w:hAnsi="Courier New" w:cs="Courier New"/>
          <w:b/>
          <w:sz w:val="28"/>
          <w:szCs w:val="28"/>
        </w:rPr>
        <w:t>Разработка сервера и клиента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32260D5" wp14:editId="5E67029D">
            <wp:extent cx="4122039" cy="3840480"/>
            <wp:effectExtent l="0" t="0" r="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124633" cy="3842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6C8" w:rsidRP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CCB7781" wp14:editId="0073D57C">
            <wp:extent cx="5940425" cy="3538220"/>
            <wp:effectExtent l="0" t="0" r="3175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MSSQL: пакет mssql, драйверы, подключение, параметры подключения, поддерживаемые типы данных, обычные и подготовленные запросы, обработка результата запроса</w:t>
      </w:r>
      <w:r>
        <w:rPr>
          <w:rFonts w:ascii="Courier New" w:eastAsia="Courier New" w:hAnsi="Courier New" w:cs="Courier New"/>
          <w:i/>
          <w:sz w:val="28"/>
          <w:szCs w:val="28"/>
        </w:rPr>
        <w:t>,</w:t>
      </w:r>
      <w:r>
        <w:rPr>
          <w:rFonts w:ascii="Courier New" w:eastAsia="Courier New" w:hAnsi="Courier New" w:cs="Courier New"/>
          <w:sz w:val="28"/>
          <w:szCs w:val="28"/>
        </w:rPr>
        <w:t xml:space="preserve"> создание неявной транзакции.</w:t>
      </w:r>
    </w:p>
    <w:p w:rsidR="003F76C8" w:rsidRPr="00C40048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063D6">
        <w:rPr>
          <w:rFonts w:ascii="Courier New" w:eastAsia="Courier New" w:hAnsi="Courier New" w:cs="Courier New"/>
          <w:b/>
          <w:sz w:val="28"/>
          <w:szCs w:val="28"/>
          <w:lang w:val="en-US"/>
        </w:rPr>
        <w:t>Mssql</w:t>
      </w:r>
    </w:p>
    <w:p w:rsid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Ms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это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клиент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crosoft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  <w:r>
        <w:rPr>
          <w:rFonts w:ascii="Courier New" w:eastAsia="Courier New" w:hAnsi="Courier New" w:cs="Courier New"/>
          <w:sz w:val="28"/>
          <w:szCs w:val="28"/>
        </w:rPr>
        <w:t xml:space="preserve"> для работы с бд посредство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запросов. Для обеспечения работы требуется драйвер.</w:t>
      </w: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ля выбора есть 2 драйвера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063D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ediou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ализация протокол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D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н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работы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063D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snodesqlv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8 – </w:t>
      </w:r>
      <w:r>
        <w:rPr>
          <w:rFonts w:ascii="Courier New" w:eastAsia="Courier New" w:hAnsi="Courier New" w:cs="Courier New"/>
          <w:sz w:val="28"/>
          <w:szCs w:val="28"/>
        </w:rPr>
        <w:t xml:space="preserve">библиотека, которая используе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DBC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райвер для взаимодействия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</w:p>
    <w:p w:rsid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063D6">
        <w:rPr>
          <w:rFonts w:ascii="Courier New" w:eastAsia="Courier New" w:hAnsi="Courier New" w:cs="Courier New"/>
          <w:b/>
          <w:sz w:val="28"/>
          <w:szCs w:val="28"/>
        </w:rPr>
        <w:t xml:space="preserve">Подключение </w:t>
      </w:r>
    </w:p>
    <w:p w:rsidR="00D063D6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дключение к базе данных осуществляется с помощью метода </w:t>
      </w:r>
      <w:proofErr w:type="gramStart"/>
      <w:r w:rsidRPr="00684875">
        <w:rPr>
          <w:rFonts w:ascii="Courier New" w:eastAsia="Courier New" w:hAnsi="Courier New" w:cs="Courier New"/>
          <w:b/>
          <w:sz w:val="28"/>
          <w:szCs w:val="28"/>
          <w:lang w:val="en-US"/>
        </w:rPr>
        <w:t>connect</w:t>
      </w:r>
      <w:r w:rsidRPr="00684875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config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>где конфиг – это объект в котором прописываются все параметры подключения такие как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p</w:t>
      </w:r>
      <w:r w:rsidRPr="0068487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name</w:t>
      </w:r>
      <w:r>
        <w:rPr>
          <w:rFonts w:ascii="Courier New" w:eastAsia="Courier New" w:hAnsi="Courier New" w:cs="Courier New"/>
          <w:sz w:val="28"/>
          <w:szCs w:val="28"/>
        </w:rPr>
        <w:t xml:space="preserve">, пользователь, пароль, имя базы данных и тд. 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 другом случае описание всех параметров можно заменить 1, который называетс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nnectionString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 котором будет описано все то же самое, только в привычном формате.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84875">
        <w:rPr>
          <w:rFonts w:ascii="Courier New" w:eastAsia="Courier New" w:hAnsi="Courier New" w:cs="Courier New"/>
          <w:b/>
          <w:sz w:val="28"/>
          <w:szCs w:val="28"/>
        </w:rPr>
        <w:lastRenderedPageBreak/>
        <w:t>Типы данных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1F4FFC"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49BC4286" wp14:editId="5650E05A">
            <wp:extent cx="5940425" cy="1968956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68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ычные и подготовленные запросы</w:t>
      </w:r>
    </w:p>
    <w:p w:rsidR="00684875" w:rsidRP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бычные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запросы осуществляются с использованием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query</w:t>
      </w:r>
      <w:r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является строкой, которая характеризует запрос. </w:t>
      </w:r>
    </w:p>
    <w:p w:rsidR="00BA7744" w:rsidRP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дготовленные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A7744" w:rsidRP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запросы осуществляются с использованием класса </w:t>
      </w:r>
      <w:r w:rsidR="0067698B">
        <w:rPr>
          <w:rFonts w:ascii="Courier New" w:eastAsia="Courier New" w:hAnsi="Courier New" w:cs="Courier New"/>
          <w:sz w:val="28"/>
          <w:szCs w:val="28"/>
          <w:lang w:val="en-US"/>
        </w:rPr>
        <w:t>PreparedS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atement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ов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BA7744">
        <w:rPr>
          <w:rFonts w:ascii="Courier New" w:eastAsia="Courier New" w:hAnsi="Courier New" w:cs="Courier New"/>
          <w:sz w:val="28"/>
          <w:szCs w:val="28"/>
        </w:rPr>
        <w:t xml:space="preserve">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epar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ecute</w:t>
      </w:r>
      <w:r w:rsidRPr="00BA7744">
        <w:rPr>
          <w:rFonts w:ascii="Courier New" w:eastAsia="Courier New" w:hAnsi="Courier New" w:cs="Courier New"/>
          <w:sz w:val="28"/>
          <w:szCs w:val="28"/>
        </w:rPr>
        <w:t>();</w:t>
      </w:r>
    </w:p>
    <w:p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 w:rsidRPr="008A1E93">
        <w:rPr>
          <w:rFonts w:ascii="Courier New" w:eastAsia="Courier New" w:hAnsi="Courier New" w:cs="Courier New"/>
          <w:b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parNam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ctualPar</w:t>
      </w:r>
      <w:r w:rsidRPr="00BA7744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 используется для ввода параметра. Здес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rNam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имя параметра, совпадающее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в именем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параметра в строк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>
        <w:rPr>
          <w:rFonts w:ascii="Courier New" w:eastAsia="Courier New" w:hAnsi="Courier New" w:cs="Courier New"/>
          <w:sz w:val="28"/>
          <w:szCs w:val="28"/>
        </w:rPr>
        <w:t xml:space="preserve"> запроса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;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тип которым представлен параметр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;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ctualParam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еременная, которая хранит значение подставляемого параметра.</w:t>
      </w:r>
    </w:p>
    <w:p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 w:rsidRPr="008A1E93">
        <w:rPr>
          <w:rFonts w:ascii="Courier New" w:eastAsia="Courier New" w:hAnsi="Courier New" w:cs="Courier New"/>
          <w:b/>
          <w:sz w:val="28"/>
          <w:szCs w:val="28"/>
        </w:rPr>
        <w:t>prepare</w:t>
      </w:r>
      <w:r>
        <w:rPr>
          <w:rFonts w:ascii="Courier New" w:eastAsia="Courier New" w:hAnsi="Courier New" w:cs="Courier New"/>
          <w:sz w:val="28"/>
          <w:szCs w:val="28"/>
        </w:rPr>
        <w:t>(sqlString)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одготавливает запрос к исполнению с использованием параметров, которые были введены с использованием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BA7744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. Здес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String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трока запроса, где параметры помечены с использованием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@.</w:t>
      </w:r>
    </w:p>
    <w:p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 w:rsidR="008A1E93" w:rsidRPr="008A1E93">
        <w:rPr>
          <w:rFonts w:ascii="Courier New" w:eastAsia="Courier New" w:hAnsi="Courier New" w:cs="Courier New"/>
          <w:b/>
          <w:sz w:val="28"/>
          <w:szCs w:val="28"/>
          <w:lang w:val="en-US"/>
        </w:rPr>
        <w:t>execute</w:t>
      </w:r>
      <w:r w:rsidR="008A1E93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="008A1E93">
        <w:rPr>
          <w:rFonts w:ascii="Courier New" w:eastAsia="Courier New" w:hAnsi="Courier New" w:cs="Courier New"/>
          <w:sz w:val="28"/>
          <w:szCs w:val="28"/>
        </w:rPr>
        <w:t>)</w:t>
      </w:r>
      <w:r w:rsidR="008A1E93" w:rsidRPr="008A1E93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8A1E93">
        <w:rPr>
          <w:rFonts w:ascii="Courier New" w:eastAsia="Courier New" w:hAnsi="Courier New" w:cs="Courier New"/>
          <w:sz w:val="28"/>
          <w:szCs w:val="28"/>
        </w:rPr>
        <w:t xml:space="preserve">вызывает исполнение подготовленного запроса. </w:t>
      </w:r>
    </w:p>
    <w:p w:rsidR="008A1E93" w:rsidRPr="008A1E93" w:rsidRDefault="008A1E93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дготовленные запросы более быстрее обычных, тк хранятся в откомпилированном виде и защищены о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8A1E93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</w:rPr>
        <w:t>инъекций.</w:t>
      </w:r>
    </w:p>
    <w:p w:rsidR="00150956" w:rsidRDefault="00150956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lastRenderedPageBreak/>
        <w:t>Обработка результата</w:t>
      </w:r>
    </w:p>
    <w:p w:rsidR="001E3F2E" w:rsidRP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бработка результата осуществляется с помощь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функции, которая имеет 2 параметра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rror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Error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шибка </w:t>
      </w: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зультат в виде объекта. Пол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cordset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твечает за результат выполнения. Если это селект запрос – там выбранные данные, иначе пусто. Пол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ffectedRows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колько полей таблицы было затронуто запросом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E3F2E">
        <w:rPr>
          <w:rFonts w:ascii="Courier New" w:eastAsia="Courier New" w:hAnsi="Courier New" w:cs="Courier New"/>
          <w:b/>
          <w:sz w:val="28"/>
          <w:szCs w:val="28"/>
        </w:rPr>
        <w:t>Неявная транзакция</w:t>
      </w:r>
    </w:p>
    <w:p w:rsidR="001E3F2E" w:rsidRDefault="0067698B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Любая операция??</w:t>
      </w:r>
    </w:p>
    <w:p w:rsidR="0067698B" w:rsidRPr="0067698B" w:rsidRDefault="0067698B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В след. Вопросе про явные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MSSQL: пакет mssql, драйверы, подключение, параметры подключения, статические и динамические запросы, вызов процедуры, создание явной транзакции.</w:t>
      </w:r>
    </w:p>
    <w:p w:rsidR="0067698B" w:rsidRP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7698B">
        <w:rPr>
          <w:rFonts w:ascii="Courier New" w:eastAsia="Courier New" w:hAnsi="Courier New" w:cs="Courier New"/>
          <w:b/>
          <w:sz w:val="28"/>
          <w:szCs w:val="28"/>
        </w:rPr>
        <w:t>Статические и динамические</w:t>
      </w:r>
    </w:p>
    <w:p w:rsidR="00150956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татические – просто строка с подготовленным запросом 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инамические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eparedStatement</w:t>
      </w:r>
      <w:r w:rsidRPr="0067698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</w:rPr>
        <w:t xml:space="preserve"> Компилируется 1 раз и потом меняются значения. 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67698B">
        <w:rPr>
          <w:rFonts w:ascii="Courier New" w:eastAsia="Courier New" w:hAnsi="Courier New" w:cs="Courier New"/>
          <w:b/>
          <w:sz w:val="28"/>
          <w:szCs w:val="28"/>
        </w:rPr>
        <w:t>Вызов процедуры</w:t>
      </w:r>
    </w:p>
    <w:p w:rsidR="0067698B" w:rsidRP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вызова процедуры можно использовать объект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ы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67698B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67698B">
        <w:rPr>
          <w:rFonts w:ascii="Courier New" w:eastAsia="Courier New" w:hAnsi="Courier New" w:cs="Courier New"/>
          <w:sz w:val="28"/>
          <w:szCs w:val="28"/>
        </w:rPr>
        <w:t xml:space="preserve">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utpu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ecute</w:t>
      </w:r>
      <w:r w:rsidRPr="0067698B">
        <w:rPr>
          <w:rFonts w:ascii="Courier New" w:eastAsia="Courier New" w:hAnsi="Courier New" w:cs="Courier New"/>
          <w:sz w:val="28"/>
          <w:szCs w:val="28"/>
        </w:rPr>
        <w:t>().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proofErr w:type="gramStart"/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input</w:t>
      </w:r>
      <w:r w:rsidRPr="0067698B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67698B">
        <w:rPr>
          <w:rFonts w:ascii="Courier New" w:eastAsia="Courier New" w:hAnsi="Courier New" w:cs="Courier New"/>
          <w:sz w:val="28"/>
          <w:szCs w:val="28"/>
        </w:rPr>
        <w:t xml:space="preserve">) – </w:t>
      </w:r>
      <w:r>
        <w:rPr>
          <w:rFonts w:ascii="Courier New" w:eastAsia="Courier New" w:hAnsi="Courier New" w:cs="Courier New"/>
          <w:sz w:val="28"/>
          <w:szCs w:val="28"/>
        </w:rPr>
        <w:t>Предыдущий вопрос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proofErr w:type="gramStart"/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output</w:t>
      </w:r>
      <w:r w:rsidRPr="0067698B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outParName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) – </w:t>
      </w:r>
      <w:r>
        <w:rPr>
          <w:rFonts w:ascii="Courier New" w:eastAsia="Courier New" w:hAnsi="Courier New" w:cs="Courier New"/>
          <w:sz w:val="28"/>
          <w:szCs w:val="28"/>
        </w:rPr>
        <w:t>выходное значение процедуры</w:t>
      </w:r>
    </w:p>
    <w:p w:rsidR="0067698B" w:rsidRPr="00C40048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execute</w:t>
      </w:r>
      <w:r w:rsidRPr="000E7D61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procName</w:t>
      </w:r>
      <w:r w:rsidRPr="000E7D61">
        <w:rPr>
          <w:rFonts w:ascii="Courier New" w:eastAsia="Courier New" w:hAnsi="Courier New" w:cs="Courier New"/>
          <w:sz w:val="28"/>
          <w:szCs w:val="28"/>
        </w:rPr>
        <w:t xml:space="preserve">, </w:t>
      </w:r>
      <w:r w:rsidR="000E7D61"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0E7D61">
        <w:rPr>
          <w:rFonts w:ascii="Courier New" w:eastAsia="Courier New" w:hAnsi="Courier New" w:cs="Courier New"/>
          <w:sz w:val="28"/>
          <w:szCs w:val="28"/>
        </w:rPr>
        <w:t>)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="000E7D61">
        <w:rPr>
          <w:rFonts w:ascii="Courier New" w:eastAsia="Courier New" w:hAnsi="Courier New" w:cs="Courier New"/>
          <w:sz w:val="28"/>
          <w:szCs w:val="28"/>
        </w:rPr>
        <w:t>вызов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0E7D61">
        <w:rPr>
          <w:rFonts w:ascii="Courier New" w:eastAsia="Courier New" w:hAnsi="Courier New" w:cs="Courier New"/>
          <w:sz w:val="28"/>
          <w:szCs w:val="28"/>
        </w:rPr>
        <w:t>процедуры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0E7D61">
        <w:rPr>
          <w:rFonts w:ascii="Courier New" w:eastAsia="Courier New" w:hAnsi="Courier New" w:cs="Courier New"/>
          <w:sz w:val="28"/>
          <w:szCs w:val="28"/>
        </w:rPr>
        <w:t xml:space="preserve">и обработка результата через </w:t>
      </w:r>
      <w:r w:rsidR="000E7D61"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</w:p>
    <w:p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E7D61">
        <w:rPr>
          <w:rFonts w:ascii="Courier New" w:eastAsia="Courier New" w:hAnsi="Courier New" w:cs="Courier New"/>
          <w:b/>
          <w:sz w:val="28"/>
          <w:szCs w:val="28"/>
        </w:rPr>
        <w:t>Явная транзакция</w:t>
      </w:r>
    </w:p>
    <w:p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явной транзакции используется клас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ransaction</w:t>
      </w:r>
      <w:r w:rsidRPr="000E7D61">
        <w:rPr>
          <w:rFonts w:ascii="Courier New" w:eastAsia="Courier New" w:hAnsi="Courier New" w:cs="Courier New"/>
          <w:sz w:val="28"/>
          <w:szCs w:val="28"/>
        </w:rPr>
        <w:t>.</w:t>
      </w:r>
    </w:p>
    <w:p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036421" wp14:editId="3207329D">
            <wp:extent cx="5940425" cy="32829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284D3F3" wp14:editId="79A15C62">
            <wp:extent cx="5940425" cy="328485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MSSQL: пакет mssql, потоковый режим обработки данных, пул соединений.</w:t>
      </w:r>
    </w:p>
    <w:p w:rsidR="000E7D61" w:rsidRDefault="00615415" w:rsidP="000E7D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615415">
        <w:rPr>
          <w:rFonts w:ascii="Courier New" w:eastAsia="Courier New" w:hAnsi="Courier New" w:cs="Courier New"/>
          <w:b/>
          <w:sz w:val="28"/>
          <w:szCs w:val="28"/>
        </w:rPr>
        <w:t>Пул соединений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- набор заранее открытых соединений с базой </w:t>
      </w:r>
      <w:proofErr w:type="gramStart"/>
      <w:r w:rsidRPr="00615415">
        <w:rPr>
          <w:rFonts w:ascii="Courier New" w:eastAsia="Courier New" w:hAnsi="Courier New" w:cs="Courier New"/>
          <w:sz w:val="28"/>
          <w:szCs w:val="28"/>
        </w:rPr>
        <w:t>данных</w:t>
      </w:r>
      <w:proofErr w:type="gramEnd"/>
      <w:r w:rsidRPr="00615415">
        <w:rPr>
          <w:rFonts w:ascii="Courier New" w:eastAsia="Courier New" w:hAnsi="Courier New" w:cs="Courier New"/>
          <w:sz w:val="28"/>
          <w:szCs w:val="28"/>
        </w:rPr>
        <w:t xml:space="preserve"> используемый для предоставления соединения в тот момент, когда оно требуется. В пакете mssql мин 0 макс 10 соединений в пуле</w:t>
      </w:r>
    </w:p>
    <w:p w:rsidR="00615415" w:rsidRPr="00615415" w:rsidRDefault="00615415" w:rsidP="000E7D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15415">
        <w:rPr>
          <w:rFonts w:ascii="Courier New" w:eastAsia="Courier New" w:hAnsi="Courier New" w:cs="Courier New"/>
          <w:b/>
          <w:sz w:val="28"/>
          <w:szCs w:val="28"/>
        </w:rPr>
        <w:t>Потоковый режим</w:t>
      </w:r>
    </w:p>
    <w:p w:rsidR="00150956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овый режим включается путем передачи знач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rue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ол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eam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овая обработка помогает в том случае если происходит работа с большим количеством данных. </w:t>
      </w:r>
    </w:p>
    <w:p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ри обработке в потоковом режиме производится прослушивание событий для получения данных. </w:t>
      </w:r>
    </w:p>
    <w:p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6DB8AC6" wp14:editId="4B216660">
            <wp:extent cx="5097780" cy="4947925"/>
            <wp:effectExtent l="0" t="0" r="762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105453" cy="495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CE0" w:rsidRPr="00615415" w:rsidRDefault="00603CE0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равнение SQL и NoSQL, виды NoSQL СУБД, примеры.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Репликации, подходы при работе с репликацией. 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603CE0" w:rsidRPr="009472A5" w:rsidRDefault="009472A5" w:rsidP="00603C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472A5">
        <w:rPr>
          <w:rFonts w:ascii="Courier New" w:eastAsia="Courier New" w:hAnsi="Courier New" w:cs="Courier New"/>
          <w:b/>
          <w:sz w:val="28"/>
          <w:szCs w:val="28"/>
          <w:lang w:val="en-US"/>
        </w:rPr>
        <w:t>NoSQL</w:t>
      </w:r>
      <w:r w:rsidRPr="009472A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r w:rsidRPr="009472A5">
        <w:rPr>
          <w:rFonts w:ascii="Courier New" w:eastAsia="Courier New" w:hAnsi="Courier New" w:cs="Courier New"/>
          <w:b/>
          <w:sz w:val="28"/>
          <w:szCs w:val="28"/>
          <w:lang w:val="en-US"/>
        </w:rPr>
        <w:t>SQL</w:t>
      </w:r>
    </w:p>
    <w:p w:rsidR="00150956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 – Базы данных SQL используют язык структурированных запросов для определения данных и управления ими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NoSQL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 - Базы данных NoSQL, наоборот, имеют динамические схемы для неструктурированных данных.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</w:t>
      </w:r>
      <w:r w:rsidRPr="009472A5">
        <w:rPr>
          <w:rFonts w:ascii="Courier New" w:eastAsia="Courier New" w:hAnsi="Courier New" w:cs="Courier New"/>
          <w:sz w:val="28"/>
          <w:szCs w:val="28"/>
        </w:rPr>
        <w:t>хранятся разными способами: они могут быть ориентированы на столбцы, ориентированы на документы, основаны на графах или организованы как хранилище KeyValue.</w:t>
      </w:r>
    </w:p>
    <w:p w:rsidR="009472A5" w:rsidRP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реимуществ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SQL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9472A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Можно создавать документы без предварительного определения структуры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Можно добавлять поля в процессе обработки </w:t>
      </w:r>
    </w:p>
    <w:p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Виды 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NoSQL DB 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AFCC5E" wp14:editId="053FF8BC">
            <wp:extent cx="4867275" cy="2335712"/>
            <wp:effectExtent l="0" t="0" r="0" b="7620"/>
            <wp:docPr id="33" name="Рисунок 33" descr="NoSQL-базы данны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oSQL-базы данных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982" cy="234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FC1" w:rsidRPr="00C40048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Примеры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MongoDb, Redis, CouchDB, HBase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C31FC1" w:rsidRPr="00C40048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Репликации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Р</w:t>
      </w:r>
      <w:r w:rsidRPr="00C31FC1">
        <w:rPr>
          <w:rFonts w:ascii="Courier New" w:hAnsi="Courier New" w:cs="Courier New"/>
          <w:bCs/>
          <w:sz w:val="28"/>
          <w:szCs w:val="28"/>
        </w:rPr>
        <w:t>епликация</w:t>
      </w:r>
      <w:r w:rsidRPr="009B5AA7">
        <w:rPr>
          <w:rFonts w:ascii="Courier New" w:hAnsi="Courier New" w:cs="Courier New"/>
          <w:sz w:val="28"/>
          <w:szCs w:val="28"/>
        </w:rPr>
        <w:t xml:space="preserve"> - механизм синхронизации содержимого нескольких копий базы данных. Состоит эта техника в том, что данные с одного сервера базы данных постоянно копируются (реплицируются) на один или несколько других (называемые репликами)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>Существует 2 подхода к реализации репликации Master-Slave; Master-Master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Подходы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>-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9B5AA7">
        <w:rPr>
          <w:rFonts w:ascii="Courier New" w:hAnsi="Courier New" w:cs="Courier New"/>
          <w:sz w:val="28"/>
          <w:szCs w:val="28"/>
        </w:rPr>
        <w:t>позволяет копировать данные с одного сервера на другой. Эта конфигурация добавляет избыточность и повышает эффективность при обращении к данным. Другими словами – у нас поддерживается 2 базы данных в актуальном состоянии. Главная и та, что придет на замену в случае поломки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>Вероятные поломки делают Master-Master репликацию непривлекательной. Выход из строя одного из серверов практически всегда приводит к потере каких-то данных. Последующее восстановление также сильно затрудняется необходимостью ручного анализа данных, которые успели либо не успели скопироваться.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>-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Slave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9B5AA7">
        <w:rPr>
          <w:rFonts w:ascii="Courier New" w:hAnsi="Courier New" w:cs="Courier New"/>
          <w:sz w:val="28"/>
          <w:szCs w:val="28"/>
        </w:rPr>
        <w:t>выделяется один основной сервер базы данных, который называется Мастером. На нем происходят все изменения в данных (любые запросы INSERT/UPDATE/DELETE). Слейв сервер постоянно копирует все изменения с Мастера. С приложения на Слейв сервер отправляются запросы чтения данных (запросы SELECT). Таким образом Мастер сервер отвечает за изменения данных, а Слейв за чтение. Если слейвов несколько – для чтения выбирается случайным образом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>При выходе из строя Слейва, достаточно просто переключить все приложение на работу с Мастером. После этого восстановить репликацию на Слейве и снова его запустить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>Если выходит из строя Мастер, нужно переключить все операции (и чтения и записи) на Слейв. Таким образом он станет новым Мастером. После восстановления старого Мастера, настроить на нем реплику, и он станет новым Слейвом.</w:t>
      </w:r>
    </w:p>
    <w:p w:rsidR="00C31FC1" w:rsidRP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Pr="00C31FC1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MongoDB: структура БД, пакет mongodb, подключение, параметры подключения, выборка, операторы выборки, добавление документа(ов), 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изменение </w:t>
      </w:r>
      <w:r>
        <w:rPr>
          <w:rFonts w:ascii="Courier New" w:eastAsia="Courier New" w:hAnsi="Courier New" w:cs="Courier New"/>
          <w:sz w:val="28"/>
          <w:szCs w:val="28"/>
        </w:rPr>
        <w:t>документа(ов)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, удаление </w:t>
      </w:r>
      <w:r>
        <w:rPr>
          <w:rFonts w:ascii="Courier New" w:eastAsia="Courier New" w:hAnsi="Courier New" w:cs="Courier New"/>
          <w:sz w:val="28"/>
          <w:szCs w:val="28"/>
        </w:rPr>
        <w:t>документа(ов)</w:t>
      </w:r>
      <w:r>
        <w:rPr>
          <w:rFonts w:ascii="Courier New" w:eastAsia="Courier New" w:hAnsi="Courier New" w:cs="Courier New"/>
          <w:i/>
          <w:color w:val="434343"/>
          <w:sz w:val="28"/>
          <w:szCs w:val="28"/>
        </w:rPr>
        <w:t>,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типы репликаций в MongoDB, транзакции (явные, неявные).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Структура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документ ориентированная база данных 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755B4" wp14:editId="1E9F9F2D">
            <wp:extent cx="3276600" cy="2897371"/>
            <wp:effectExtent l="0" t="0" r="0" b="0"/>
            <wp:docPr id="34" name="Рисунок 34" descr="https://www.screen-i.com/blog/wp-content/uploads/2015/07/mongo_schem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screen-i.com/blog/wp-content/uploads/2015/07/mongo_scheme3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921" cy="2905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FC1" w:rsidRP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Модуль 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ongodb</w:t>
      </w:r>
    </w:p>
    <w:p w:rsidR="00A95D02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фициальный драйвер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de</w:t>
      </w:r>
      <w:r w:rsidRPr="00C31FC1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>
        <w:rPr>
          <w:rFonts w:ascii="Courier New" w:eastAsia="Courier New" w:hAnsi="Courier New" w:cs="Courier New"/>
          <w:sz w:val="28"/>
          <w:szCs w:val="28"/>
        </w:rPr>
        <w:t xml:space="preserve">. Он предоставляет асинхронны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получения доступа и проведения операций с базой данных и получать результат в виде промисов ил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C31FC1">
        <w:rPr>
          <w:rFonts w:ascii="Courier New" w:eastAsia="Courier New" w:hAnsi="Courier New" w:cs="Courier New"/>
          <w:sz w:val="28"/>
          <w:szCs w:val="28"/>
        </w:rPr>
        <w:t>`</w:t>
      </w:r>
      <w:r>
        <w:rPr>
          <w:rFonts w:ascii="Courier New" w:eastAsia="Courier New" w:hAnsi="Courier New" w:cs="Courier New"/>
          <w:sz w:val="28"/>
          <w:szCs w:val="28"/>
        </w:rPr>
        <w:t xml:space="preserve">ов </w:t>
      </w:r>
    </w:p>
    <w:p w:rsidR="00C31FC1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A95D02">
        <w:rPr>
          <w:rFonts w:ascii="Courier New" w:eastAsia="Courier New" w:hAnsi="Courier New" w:cs="Courier New"/>
          <w:sz w:val="28"/>
          <w:szCs w:val="28"/>
          <w:u w:val="single"/>
        </w:rPr>
        <w:t>Подключение</w:t>
      </w:r>
      <w:r w:rsidR="00C31FC1" w:rsidRPr="00A95D02">
        <w:rPr>
          <w:rFonts w:ascii="Courier New" w:eastAsia="Courier New" w:hAnsi="Courier New" w:cs="Courier New"/>
          <w:sz w:val="28"/>
          <w:szCs w:val="28"/>
          <w:u w:val="single"/>
        </w:rPr>
        <w:t xml:space="preserve"> </w:t>
      </w:r>
    </w:p>
    <w:p w:rsid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подключения к бд требуется строка подключения в которой будет описан сервер, порт, пользователь, пароль, имя бд и дополнительные параметры если требуются. </w:t>
      </w:r>
    </w:p>
    <w:p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noProof/>
        </w:rPr>
        <w:drawing>
          <wp:inline distT="0" distB="0" distL="0" distR="0" wp14:anchorId="78BBA69A" wp14:editId="6B5481BE">
            <wp:extent cx="5940425" cy="2806700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A95D02" w:rsidRP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A95D02">
        <w:rPr>
          <w:rFonts w:ascii="Courier New" w:eastAsia="Courier New" w:hAnsi="Courier New" w:cs="Courier New"/>
          <w:sz w:val="28"/>
          <w:szCs w:val="28"/>
          <w:u w:val="single"/>
        </w:rPr>
        <w:t xml:space="preserve">Выборка </w:t>
      </w:r>
    </w:p>
    <w:p w:rsid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A95D02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proofErr w:type="gramEnd"/>
      <w:r w:rsidRPr="00A95D02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все документы </w:t>
      </w:r>
    </w:p>
    <w:p w:rsidR="00A95D02" w:rsidRP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A95D02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proofErr w:type="gramEnd"/>
      <w:r w:rsidRPr="00A95D02">
        <w:rPr>
          <w:rFonts w:ascii="Courier New" w:eastAsia="Courier New" w:hAnsi="Courier New" w:cs="Courier New"/>
          <w:sz w:val="28"/>
          <w:szCs w:val="28"/>
        </w:rPr>
        <w:t>({‘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’:3})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документы где пол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 = 3 </w:t>
      </w:r>
    </w:p>
    <w:p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One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>()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1 документ 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Добавление 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One</w:t>
      </w:r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>один документ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Many</w:t>
      </w:r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много документов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– много или 1 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Изменение 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One</w:t>
      </w:r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 w:rsidR="00E751B3">
        <w:rPr>
          <w:rFonts w:ascii="Courier New" w:eastAsia="Courier New" w:hAnsi="Courier New" w:cs="Courier New"/>
          <w:sz w:val="28"/>
          <w:szCs w:val="28"/>
        </w:rPr>
        <w:t>изменить</w:t>
      </w:r>
      <w:r>
        <w:rPr>
          <w:rFonts w:ascii="Courier New" w:eastAsia="Courier New" w:hAnsi="Courier New" w:cs="Courier New"/>
          <w:sz w:val="28"/>
          <w:szCs w:val="28"/>
        </w:rPr>
        <w:t xml:space="preserve"> 1 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Many</w:t>
      </w:r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="00E751B3">
        <w:rPr>
          <w:rFonts w:ascii="Courier New" w:eastAsia="Courier New" w:hAnsi="Courier New" w:cs="Courier New"/>
          <w:sz w:val="28"/>
          <w:szCs w:val="28"/>
        </w:rPr>
        <w:t>изменить</w:t>
      </w:r>
      <w:r>
        <w:rPr>
          <w:rFonts w:ascii="Courier New" w:eastAsia="Courier New" w:hAnsi="Courier New" w:cs="Courier New"/>
          <w:sz w:val="28"/>
          <w:szCs w:val="28"/>
        </w:rPr>
        <w:t xml:space="preserve"> несколько</w:t>
      </w:r>
    </w:p>
    <w:p w:rsidR="000206F5" w:rsidRPr="00C40048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placeOne</w:t>
      </w:r>
      <w:proofErr w:type="gramEnd"/>
      <w:r w:rsidRPr="00C40048">
        <w:rPr>
          <w:rFonts w:ascii="Courier New" w:eastAsia="Courier New" w:hAnsi="Courier New" w:cs="Courier New"/>
          <w:sz w:val="28"/>
          <w:szCs w:val="28"/>
        </w:rPr>
        <w:t>()</w:t>
      </w:r>
      <w:r w:rsidR="007D46EB">
        <w:rPr>
          <w:rFonts w:ascii="Courier New" w:eastAsia="Courier New" w:hAnsi="Courier New" w:cs="Courier New"/>
          <w:sz w:val="28"/>
          <w:szCs w:val="28"/>
        </w:rPr>
        <w:t>- замена 1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lastRenderedPageBreak/>
        <w:t xml:space="preserve">Удаление </w:t>
      </w:r>
    </w:p>
    <w:p w:rsidR="000206F5" w:rsidRPr="000206F5" w:rsidRDefault="000206F5" w:rsidP="000206F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One</w:t>
      </w:r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удалить 1 </w:t>
      </w:r>
    </w:p>
    <w:p w:rsidR="000206F5" w:rsidRDefault="000206F5" w:rsidP="000206F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Many</w:t>
      </w:r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удалить несколько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0206F5" w:rsidRPr="00C40048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Репликация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Типы репликации вопросом выше</w:t>
      </w:r>
    </w:p>
    <w:p w:rsidR="000206F5" w:rsidRPr="00CA1100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иды организации репликации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="00CA1100" w:rsidRPr="00CA1100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A110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2 сервера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im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cond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работает механизм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heartbeat</w:t>
      </w:r>
      <w:proofErr w:type="gramEnd"/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когда сервер слушает другой и копирует данные </w:t>
      </w: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Арбитер – приложение, которое запускается и определяет какую ноду(сервер) принят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im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в данный момент времени </w:t>
      </w: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A1100">
        <w:rPr>
          <w:rFonts w:ascii="Courier New" w:eastAsia="Courier New" w:hAnsi="Courier New" w:cs="Courier New"/>
          <w:b/>
          <w:sz w:val="28"/>
          <w:szCs w:val="28"/>
        </w:rPr>
        <w:t>Транзакции</w:t>
      </w:r>
    </w:p>
    <w:p w:rsidR="00CA1100" w:rsidRPr="00D61248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bCs/>
          <w:sz w:val="28"/>
          <w:szCs w:val="28"/>
          <w:u w:val="single"/>
        </w:rPr>
      </w:pPr>
      <w:r w:rsidRPr="00D61248">
        <w:rPr>
          <w:rFonts w:ascii="Courier New" w:eastAsia="Courier New" w:hAnsi="Courier New" w:cs="Courier New"/>
          <w:b/>
          <w:bCs/>
          <w:sz w:val="28"/>
          <w:szCs w:val="28"/>
          <w:u w:val="single"/>
        </w:rPr>
        <w:t>Неявная</w:t>
      </w:r>
    </w:p>
    <w:p w:rsidR="000206F5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оздается сессия с помощью метода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client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artSession</w:t>
      </w:r>
      <w:proofErr w:type="gramEnd"/>
      <w:r w:rsidRPr="00BE62BB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>, объект с параметрами(опционально если есть репликация бд)</w:t>
      </w:r>
    </w:p>
    <w:p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Далее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спользуется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ithTransaction</w:t>
      </w:r>
      <w:proofErr w:type="gramEnd"/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, transactionOptions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:rsid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лее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BE62B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роизводятся асинхронные операции с бд</w:t>
      </w:r>
    </w:p>
    <w:p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ессия закрывается с помощью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ndSession</w:t>
      </w:r>
      <w:proofErr w:type="gramEnd"/>
      <w:r w:rsidRPr="00BE62BB">
        <w:rPr>
          <w:rFonts w:ascii="Courier New" w:eastAsia="Courier New" w:hAnsi="Courier New" w:cs="Courier New"/>
          <w:sz w:val="28"/>
          <w:szCs w:val="28"/>
        </w:rPr>
        <w:t>()</w:t>
      </w:r>
    </w:p>
    <w:p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ваем клиента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client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</w:t>
      </w:r>
      <w:proofErr w:type="gramEnd"/>
      <w:r w:rsidRPr="00BE62BB">
        <w:rPr>
          <w:rFonts w:ascii="Courier New" w:eastAsia="Courier New" w:hAnsi="Courier New" w:cs="Courier New"/>
          <w:sz w:val="28"/>
          <w:szCs w:val="28"/>
        </w:rPr>
        <w:t>()</w:t>
      </w:r>
    </w:p>
    <w:p w:rsidR="00BE62BB" w:rsidRPr="00D61248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bCs/>
          <w:sz w:val="28"/>
          <w:szCs w:val="28"/>
          <w:u w:val="single"/>
        </w:rPr>
      </w:pPr>
      <w:r w:rsidRPr="00D61248">
        <w:rPr>
          <w:rFonts w:ascii="Courier New" w:eastAsia="Courier New" w:hAnsi="Courier New" w:cs="Courier New"/>
          <w:b/>
          <w:bCs/>
          <w:sz w:val="28"/>
          <w:szCs w:val="28"/>
          <w:u w:val="single"/>
        </w:rPr>
        <w:t>Явная</w:t>
      </w:r>
    </w:p>
    <w:p w:rsidR="00BE62BB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оздается объект с параметрами 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оздается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сессия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session =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client.startSession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тарт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транзакции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startTransaction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transOpt)</w:t>
      </w:r>
    </w:p>
    <w:p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. . . 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Асинхронные операции с бд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. . .</w:t>
      </w:r>
    </w:p>
    <w:p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тие транзакции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F18DA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bortTransaction</w:t>
      </w:r>
      <w:proofErr w:type="gramEnd"/>
      <w:r w:rsidRPr="00BF18DA">
        <w:rPr>
          <w:rFonts w:ascii="Courier New" w:eastAsia="Courier New" w:hAnsi="Courier New" w:cs="Courier New"/>
          <w:sz w:val="28"/>
          <w:szCs w:val="28"/>
        </w:rPr>
        <w:t>()</w:t>
      </w:r>
    </w:p>
    <w:p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тие сессии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150956" w:rsidRPr="00BF18DA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color w:val="434343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Пакет mongoose: понятие ODM, схема, ограничения схемы, валидация, модель, подключение, выборка, создание документа(ов), удаление документа(ов), обновление документа(ов), транзакции (явные, неявные)</w:t>
      </w:r>
      <w:r w:rsidRPr="007A0B5D">
        <w:rPr>
          <w:rFonts w:ascii="Courier New" w:eastAsia="Courier New" w:hAnsi="Courier New" w:cs="Courier New"/>
          <w:sz w:val="28"/>
          <w:szCs w:val="28"/>
        </w:rPr>
        <w:t>.</w:t>
      </w:r>
    </w:p>
    <w:p w:rsidR="00BF18DA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  <w:lang w:val="en-US"/>
        </w:rPr>
        <w:t>Mongoose</w:t>
      </w:r>
      <w:r w:rsidRPr="004A4130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акет для взаимодействия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>
        <w:rPr>
          <w:rFonts w:ascii="Courier New" w:eastAsia="Courier New" w:hAnsi="Courier New" w:cs="Courier New"/>
          <w:sz w:val="28"/>
          <w:szCs w:val="28"/>
        </w:rPr>
        <w:t xml:space="preserve"> на уровн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RM</w:t>
      </w:r>
      <w:r>
        <w:rPr>
          <w:rFonts w:ascii="Courier New" w:eastAsia="Courier New" w:hAnsi="Courier New" w:cs="Courier New"/>
          <w:sz w:val="28"/>
          <w:szCs w:val="28"/>
        </w:rPr>
        <w:t>. Для этого для каждого типа объекта необходимо описать схему</w:t>
      </w:r>
    </w:p>
    <w:p w:rsidR="00D83DC8" w:rsidRPr="00C4004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  <w:lang w:val="en-US"/>
        </w:rPr>
        <w:t>ODM</w:t>
      </w:r>
      <w:r w:rsidRPr="00C40048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</w:p>
    <w:p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ODM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ect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pping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опоставление объекта в котором описаны поля и их типы с документом в базе данных. Аналог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RM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которые работают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бд.</w:t>
      </w:r>
    </w:p>
    <w:p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</w:rPr>
        <w:t>Схема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</w:p>
    <w:p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хема определяет метаданные модели </w:t>
      </w:r>
      <w:r w:rsidR="00BE7646">
        <w:rPr>
          <w:rFonts w:ascii="Courier New" w:eastAsia="Courier New" w:hAnsi="Courier New" w:cs="Courier New"/>
          <w:sz w:val="28"/>
          <w:szCs w:val="28"/>
        </w:rPr>
        <w:t>– свойства, типы данных.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граничения схемы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ired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 w:rsidRPr="00BE7646">
        <w:rPr>
          <w:rFonts w:ascii="Courier New" w:eastAsia="Courier New" w:hAnsi="Courier New" w:cs="Courier New"/>
          <w:sz w:val="28"/>
          <w:szCs w:val="28"/>
        </w:rPr>
        <w:t xml:space="preserve">-  </w:t>
      </w:r>
      <w:r>
        <w:rPr>
          <w:rFonts w:ascii="Courier New" w:eastAsia="Courier New" w:hAnsi="Courier New" w:cs="Courier New"/>
          <w:sz w:val="28"/>
          <w:szCs w:val="28"/>
        </w:rPr>
        <w:t>требуется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обязательное наличие значения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n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x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минимальное и максимальное значение для числовых данных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nlength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xlength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минимальная и минимальная длина для строкового типа данных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num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трока должна представлять одно из значений в указанном массиве строк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tch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трока должна соответсвовать указанному регулярному выражению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E7646">
        <w:rPr>
          <w:rFonts w:ascii="Courier New" w:eastAsia="Courier New" w:hAnsi="Courier New" w:cs="Courier New"/>
          <w:b/>
          <w:sz w:val="28"/>
          <w:szCs w:val="28"/>
        </w:rPr>
        <w:t>CRUD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 xml:space="preserve">Добавление 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ave</w:t>
      </w:r>
      <w:proofErr w:type="gramEnd"/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ate</w:t>
      </w:r>
      <w:proofErr w:type="gramEnd"/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 xml:space="preserve">Получение 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proofErr w:type="gramEnd"/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ById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One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>Удаление</w:t>
      </w:r>
      <w:r w:rsidRPr="00BE7646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One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Many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>Изменение</w:t>
      </w: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br/>
      </w:r>
      <w:r>
        <w:rPr>
          <w:rFonts w:ascii="Courier New" w:eastAsia="Courier New" w:hAnsi="Courier New" w:cs="Courier New"/>
          <w:sz w:val="28"/>
          <w:szCs w:val="28"/>
          <w:lang w:val="en-US"/>
        </w:rPr>
        <w:t>.updateOne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Many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Pr="00C40048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OneAndUpdate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  <w:r w:rsidRPr="00C40048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:rsidR="00C11730" w:rsidRPr="00C40048" w:rsidRDefault="00C11730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:rsidR="00C11730" w:rsidRPr="00C40048" w:rsidRDefault="00C11730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Транзакции</w:t>
      </w:r>
    </w:p>
    <w:p w:rsidR="00150956" w:rsidRPr="00C11730" w:rsidRDefault="00C11730" w:rsidP="00C11730">
      <w:pPr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Не</w:t>
      </w:r>
      <w:r w:rsidRPr="00C40048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явные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- &lt;Model&gt;.startSession();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- transOptions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withTransaction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callback)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1173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внутри колбэка асинхронные операции в которые вторым параметром передается сессия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C11730" w:rsidRPr="00C40048" w:rsidRDefault="00C11730" w:rsidP="00C11730">
      <w:pPr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Явные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&lt;Model&gt;.startSession()</w:t>
      </w:r>
    </w:p>
    <w:p w:rsidR="00C11730" w:rsidRPr="00C40048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artTransaction</w:t>
      </w:r>
      <w:proofErr w:type="gramEnd"/>
      <w:r w:rsidRPr="00C40048">
        <w:rPr>
          <w:rFonts w:ascii="Courier New" w:eastAsia="Courier New" w:hAnsi="Courier New" w:cs="Courier New"/>
          <w:sz w:val="28"/>
          <w:szCs w:val="28"/>
        </w:rPr>
        <w:t>();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1173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дальше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не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колбэке</w:t>
      </w:r>
      <w:r w:rsidRPr="00C11730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>тк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его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нет</w:t>
      </w:r>
      <w:r w:rsidRPr="00C11730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 используются асинхронные операции в которые вторым параметром передается сессия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commitTransaction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ли</w:t>
      </w: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.abortTransaction()</w:t>
      </w:r>
    </w:p>
    <w:p w:rsidR="00C11730" w:rsidRP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8B0160">
        <w:rPr>
          <w:rFonts w:ascii="Courier New" w:eastAsia="Courier New" w:hAnsi="Courier New" w:cs="Courier New"/>
          <w:sz w:val="28"/>
          <w:szCs w:val="28"/>
        </w:rPr>
        <w:t>REST:</w:t>
      </w:r>
      <w:r w:rsidRPr="008B0160">
        <w:t xml:space="preserve"> </w:t>
      </w:r>
      <w:r w:rsidRPr="008B0160">
        <w:rPr>
          <w:rFonts w:ascii="Courier New" w:eastAsia="Courier New" w:hAnsi="Courier New" w:cs="Courier New"/>
          <w:sz w:val="28"/>
          <w:szCs w:val="28"/>
        </w:rPr>
        <w:t>определение, достоинства и недостатки, форматы передачи данных, ограничения, HATEOAS.</w:t>
      </w:r>
    </w:p>
    <w:p w:rsidR="00C11730" w:rsidRPr="001C3F53" w:rsidRDefault="001C3F53" w:rsidP="00C1173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C3F53">
        <w:rPr>
          <w:rFonts w:ascii="Courier New" w:eastAsia="Courier New" w:hAnsi="Courier New" w:cs="Courier New"/>
          <w:b/>
          <w:sz w:val="28"/>
          <w:szCs w:val="28"/>
        </w:rPr>
        <w:t>REST</w:t>
      </w:r>
      <w:r w:rsidRPr="001C3F53">
        <w:rPr>
          <w:rFonts w:ascii="Courier New" w:eastAsia="Courier New" w:hAnsi="Courier New" w:cs="Courier New"/>
          <w:sz w:val="28"/>
          <w:szCs w:val="28"/>
        </w:rPr>
        <w:t xml:space="preserve"> — архитектурный стиль взаимодействия компонентов распределённого приложения в сети.</w:t>
      </w:r>
    </w:p>
    <w:p w:rsidR="001C3F53" w:rsidRDefault="001C3F53" w:rsidP="001C3F53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стоинства</w:t>
      </w:r>
    </w:p>
    <w:p w:rsidR="001C3F53" w:rsidRPr="003421E2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изводительность (кэширование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1C3F53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</w:t>
      </w:r>
      <w:r w:rsidRPr="00D80597">
        <w:rPr>
          <w:rFonts w:ascii="Courier New" w:hAnsi="Courier New" w:cs="Courier New"/>
          <w:sz w:val="28"/>
          <w:szCs w:val="28"/>
        </w:rPr>
        <w:t>адежность (отсутствие состояния</w:t>
      </w:r>
      <w:r w:rsidR="00AE2221">
        <w:rPr>
          <w:rFonts w:ascii="Courier New" w:hAnsi="Courier New" w:cs="Courier New"/>
          <w:sz w:val="28"/>
          <w:szCs w:val="28"/>
        </w:rPr>
        <w:t xml:space="preserve"> – сервер не хранит относящиеся к сессии данные</w:t>
      </w:r>
      <w:r w:rsidRPr="00D8059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C3F53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стота (унифицированность</w:t>
      </w:r>
      <w:r w:rsidRPr="00C0787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фейса, </w:t>
      </w:r>
      <w:r w:rsidRPr="00C07871">
        <w:rPr>
          <w:rFonts w:ascii="Courier New" w:hAnsi="Courier New" w:cs="Courier New"/>
          <w:sz w:val="28"/>
          <w:szCs w:val="28"/>
        </w:rPr>
        <w:t xml:space="preserve">использование повсеместных </w:t>
      </w:r>
      <w:proofErr w:type="gramStart"/>
      <w:r w:rsidRPr="00C07871">
        <w:rPr>
          <w:rFonts w:ascii="Courier New" w:hAnsi="Courier New" w:cs="Courier New"/>
          <w:sz w:val="28"/>
          <w:szCs w:val="28"/>
        </w:rPr>
        <w:t>стандартов</w:t>
      </w:r>
      <w:r>
        <w:rPr>
          <w:rFonts w:ascii="Courier New" w:hAnsi="Courier New" w:cs="Courier New"/>
          <w:sz w:val="28"/>
          <w:szCs w:val="28"/>
        </w:rPr>
        <w:t>,…</w:t>
      </w:r>
      <w:proofErr w:type="gramEnd"/>
      <w:r>
        <w:rPr>
          <w:rFonts w:ascii="Courier New" w:hAnsi="Courier New" w:cs="Courier New"/>
          <w:sz w:val="28"/>
          <w:szCs w:val="28"/>
        </w:rPr>
        <w:t>);</w:t>
      </w:r>
    </w:p>
    <w:p w:rsidR="00150956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изменяемость;</w:t>
      </w:r>
    </w:p>
    <w:p w:rsidR="00AE2221" w:rsidRDefault="00AE2221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  <w:r w:rsidRPr="00D80597">
        <w:rPr>
          <w:rFonts w:ascii="Courier New" w:hAnsi="Courier New" w:cs="Courier New"/>
          <w:sz w:val="28"/>
          <w:szCs w:val="28"/>
        </w:rPr>
        <w:t>асштабируемость</w:t>
      </w:r>
      <w:r>
        <w:rPr>
          <w:rFonts w:ascii="Courier New" w:hAnsi="Courier New" w:cs="Courier New"/>
          <w:sz w:val="28"/>
          <w:szCs w:val="28"/>
        </w:rPr>
        <w:t>.</w:t>
      </w:r>
    </w:p>
    <w:p w:rsidR="00AE2221" w:rsidRPr="00B058D5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058D5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 w:rsidRPr="00B058D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058D5">
        <w:rPr>
          <w:rFonts w:ascii="Courier New" w:hAnsi="Courier New" w:cs="Courier New"/>
          <w:sz w:val="28"/>
          <w:szCs w:val="28"/>
        </w:rPr>
        <w:t>недостатки</w:t>
      </w:r>
    </w:p>
    <w:p w:rsidR="00AE2221" w:rsidRPr="003421E2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AE2221" w:rsidRPr="003421E2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3421E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практике </w:t>
      </w:r>
      <w:proofErr w:type="gramStart"/>
      <w:r>
        <w:rPr>
          <w:rFonts w:ascii="Courier New" w:hAnsi="Courier New" w:cs="Courier New"/>
          <w:sz w:val="28"/>
          <w:szCs w:val="28"/>
        </w:rPr>
        <w:t>часто  используетс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только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POS</w:t>
      </w:r>
      <w:r>
        <w:rPr>
          <w:rFonts w:ascii="Courier New" w:hAnsi="Courier New" w:cs="Courier New"/>
          <w:sz w:val="28"/>
          <w:szCs w:val="28"/>
        </w:rPr>
        <w:t>Т</w:t>
      </w:r>
      <w:r w:rsidRPr="003421E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3421E2">
        <w:rPr>
          <w:rFonts w:ascii="Courier New" w:hAnsi="Courier New" w:cs="Courier New"/>
          <w:sz w:val="28"/>
          <w:szCs w:val="28"/>
        </w:rPr>
        <w:t>)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E2221" w:rsidRPr="00E16471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Pr="00B058D5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058D5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B058D5">
        <w:rPr>
          <w:rFonts w:ascii="Courier New" w:hAnsi="Courier New" w:cs="Courier New"/>
          <w:sz w:val="28"/>
          <w:szCs w:val="28"/>
        </w:rPr>
        <w:t>:</w:t>
      </w:r>
      <w:r w:rsidRPr="00B058D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058D5">
        <w:rPr>
          <w:rFonts w:ascii="Courier New" w:hAnsi="Courier New" w:cs="Courier New"/>
          <w:sz w:val="28"/>
          <w:szCs w:val="28"/>
        </w:rPr>
        <w:t>шесть обязательных ограничений:</w:t>
      </w:r>
    </w:p>
    <w:p w:rsidR="00AE2221" w:rsidRPr="001F32AD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е состояния на стороне сервера, сохранение состояния допускается на стороне клиента, допускается сохранение состояния в другом сервисе (например, в БД)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:rsidR="00AE2221" w:rsidRPr="00335B9D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>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допускается (необязательно) выгрузка </w:t>
      </w:r>
      <w:proofErr w:type="gramStart"/>
      <w:r>
        <w:rPr>
          <w:rFonts w:ascii="Courier New" w:hAnsi="Courier New" w:cs="Courier New"/>
          <w:sz w:val="28"/>
          <w:szCs w:val="28"/>
        </w:rPr>
        <w:t>на клиент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апплетов или сценариев для расширения его функциональности.    </w:t>
      </w:r>
    </w:p>
    <w:p w:rsidR="00AE2221" w:rsidRDefault="00AE2221" w:rsidP="00AE2221">
      <w:pPr>
        <w:pStyle w:val="a3"/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E2221">
        <w:rPr>
          <w:rFonts w:ascii="Courier New" w:hAnsi="Courier New" w:cs="Courier New"/>
          <w:b/>
          <w:sz w:val="28"/>
          <w:szCs w:val="28"/>
        </w:rPr>
        <w:t>Форматы передачи</w:t>
      </w:r>
      <w:r w:rsidRPr="00AE2221">
        <w:rPr>
          <w:rFonts w:ascii="Courier New" w:hAnsi="Courier New" w:cs="Courier New"/>
          <w:sz w:val="28"/>
          <w:szCs w:val="28"/>
        </w:rPr>
        <w:t xml:space="preserve"> – в основном </w:t>
      </w:r>
      <w:r w:rsidRPr="00AE2221">
        <w:rPr>
          <w:rFonts w:ascii="Courier New" w:hAnsi="Courier New" w:cs="Courier New"/>
          <w:sz w:val="28"/>
          <w:szCs w:val="28"/>
          <w:lang w:val="en-US"/>
        </w:rPr>
        <w:t>JSON</w:t>
      </w:r>
      <w:r w:rsidRPr="00AE2221">
        <w:rPr>
          <w:rFonts w:ascii="Courier New" w:hAnsi="Courier New" w:cs="Courier New"/>
          <w:sz w:val="28"/>
          <w:szCs w:val="28"/>
        </w:rPr>
        <w:t xml:space="preserve"> и </w:t>
      </w:r>
      <w:r w:rsidRPr="00AE2221">
        <w:rPr>
          <w:rFonts w:ascii="Courier New" w:hAnsi="Courier New" w:cs="Courier New"/>
          <w:sz w:val="28"/>
          <w:szCs w:val="28"/>
          <w:lang w:val="en-US"/>
        </w:rPr>
        <w:t>XML</w:t>
      </w:r>
      <w:r w:rsidRPr="00AE2221">
        <w:rPr>
          <w:rFonts w:ascii="Courier New" w:hAnsi="Courier New" w:cs="Courier New"/>
          <w:sz w:val="28"/>
          <w:szCs w:val="28"/>
        </w:rPr>
        <w:t>, но могут быть и другие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P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E2221">
        <w:rPr>
          <w:rFonts w:ascii="Courier New" w:hAnsi="Courier New" w:cs="Courier New"/>
          <w:b/>
          <w:sz w:val="28"/>
          <w:szCs w:val="28"/>
          <w:lang w:val="en-US"/>
        </w:rPr>
        <w:t>HATEOAS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E2221">
        <w:rPr>
          <w:rFonts w:ascii="Courier New" w:hAnsi="Courier New" w:cs="Courier New"/>
          <w:sz w:val="28"/>
          <w:szCs w:val="28"/>
        </w:rPr>
        <w:t>Как правило, когда мы выполняем запрос REST, мы получаем только данные, а не какие-либо действия с ними. Вот где HATEOAS восполняет пробел. Запрос HATEOAS позволяет вам не только отправлять данные, но</w:t>
      </w:r>
      <w:r>
        <w:rPr>
          <w:rFonts w:ascii="Courier New" w:hAnsi="Courier New" w:cs="Courier New"/>
          <w:sz w:val="28"/>
          <w:szCs w:val="28"/>
        </w:rPr>
        <w:t xml:space="preserve"> и указывать связанные действия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30BFA64" wp14:editId="3C2BDA69">
            <wp:extent cx="3497580" cy="4573758"/>
            <wp:effectExtent l="0" t="0" r="762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500492" cy="457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P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8B0160">
        <w:rPr>
          <w:rFonts w:ascii="Courier New" w:eastAsia="Courier New" w:hAnsi="Courier New" w:cs="Courier New"/>
          <w:sz w:val="28"/>
          <w:szCs w:val="28"/>
        </w:rPr>
        <w:t>REST:</w:t>
      </w:r>
      <w:r>
        <w:t xml:space="preserve"> </w:t>
      </w:r>
      <w:r w:rsidRPr="008B0160">
        <w:rPr>
          <w:rFonts w:ascii="Courier New" w:eastAsia="Courier New" w:hAnsi="Courier New" w:cs="Courier New"/>
          <w:sz w:val="28"/>
          <w:szCs w:val="28"/>
        </w:rPr>
        <w:t>определение, достоинства и недостатки, общепринятые правила REST API, HATEOAS.</w:t>
      </w:r>
    </w:p>
    <w:p w:rsidR="00AE2221" w:rsidRDefault="00657385" w:rsidP="00AE22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Все выше кроме</w:t>
      </w:r>
    </w:p>
    <w:p w:rsidR="00657385" w:rsidRPr="00657385" w:rsidRDefault="00657385" w:rsidP="00AE22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57385">
        <w:rPr>
          <w:rFonts w:ascii="Courier New" w:eastAsia="Courier New" w:hAnsi="Courier New" w:cs="Courier New"/>
          <w:b/>
          <w:sz w:val="28"/>
          <w:szCs w:val="28"/>
        </w:rPr>
        <w:t>Общепринятые правила</w:t>
      </w:r>
    </w:p>
    <w:p w:rsidR="00150956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124A07">
        <w:rPr>
          <w:rFonts w:ascii="Courier New" w:hAnsi="Courier New" w:cs="Courier New"/>
          <w:sz w:val="28"/>
          <w:szCs w:val="28"/>
        </w:rPr>
        <w:t>Общий префикс для всех ресурсов сервиса</w:t>
      </w:r>
      <w:r w:rsidRPr="00657385">
        <w:rPr>
          <w:rFonts w:ascii="Courier New" w:hAnsi="Courier New" w:cs="Courier New"/>
          <w:sz w:val="28"/>
          <w:szCs w:val="28"/>
        </w:rPr>
        <w:t xml:space="preserve"> (…/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657385">
        <w:rPr>
          <w:rFonts w:ascii="Courier New" w:hAnsi="Courier New" w:cs="Courier New"/>
          <w:sz w:val="28"/>
          <w:szCs w:val="28"/>
        </w:rPr>
        <w:t>/…)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 w:rsidRPr="00124A07">
        <w:rPr>
          <w:rFonts w:ascii="Courier New" w:hAnsi="Courier New" w:cs="Courier New"/>
          <w:sz w:val="28"/>
          <w:szCs w:val="28"/>
        </w:rPr>
        <w:t>Два типа ресурсов: коллекция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элемент коллекции (1. …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 xml:space="preserve"> 2. </w:t>
      </w:r>
      <w:r>
        <w:rPr>
          <w:rFonts w:ascii="Courier New" w:hAnsi="Courier New" w:cs="Courier New"/>
          <w:sz w:val="28"/>
          <w:szCs w:val="28"/>
        </w:rPr>
        <w:t>…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>/123</w:t>
      </w:r>
      <w:r>
        <w:rPr>
          <w:rFonts w:ascii="Courier New" w:hAnsi="Courier New" w:cs="Courier New"/>
          <w:sz w:val="28"/>
          <w:szCs w:val="28"/>
        </w:rPr>
        <w:t>)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Иерархическая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вязь </w:t>
      </w:r>
      <w:r w:rsidRPr="00657385">
        <w:rPr>
          <w:rFonts w:ascii="Courier New" w:hAnsi="Courier New" w:cs="Courier New"/>
          <w:sz w:val="28"/>
          <w:szCs w:val="28"/>
        </w:rPr>
        <w:t>(…/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>/123/</w:t>
      </w:r>
      <w:r>
        <w:rPr>
          <w:rFonts w:ascii="Courier New" w:hAnsi="Courier New" w:cs="Courier New"/>
          <w:sz w:val="28"/>
          <w:szCs w:val="28"/>
          <w:lang w:val="en-US"/>
        </w:rPr>
        <w:t>cars</w:t>
      </w:r>
      <w:r w:rsidRPr="00657385">
        <w:rPr>
          <w:rFonts w:ascii="Courier New" w:hAnsi="Courier New" w:cs="Courier New"/>
          <w:sz w:val="28"/>
          <w:szCs w:val="28"/>
        </w:rPr>
        <w:t>/123)</w:t>
      </w:r>
    </w:p>
    <w:p w:rsidR="00657385" w:rsidRPr="00C40048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Использовать существительные во множественном числе. Если несколько слов, то использовать </w:t>
      </w:r>
      <w:r w:rsidRPr="00657385">
        <w:rPr>
          <w:rFonts w:ascii="Courier New" w:eastAsia="Courier New" w:hAnsi="Courier New" w:cs="Courier New"/>
          <w:sz w:val="28"/>
          <w:szCs w:val="28"/>
          <w:lang w:val="en-US"/>
        </w:rPr>
        <w:t>kebab</w:t>
      </w:r>
      <w:r w:rsidRPr="00657385">
        <w:rPr>
          <w:rFonts w:ascii="Courier New" w:eastAsia="Courier New" w:hAnsi="Courier New" w:cs="Courier New"/>
          <w:sz w:val="28"/>
          <w:szCs w:val="28"/>
        </w:rPr>
        <w:t>-</w:t>
      </w:r>
      <w:r w:rsidRPr="00657385">
        <w:rPr>
          <w:rFonts w:ascii="Courier New" w:eastAsia="Courier New" w:hAnsi="Courier New" w:cs="Courier New"/>
          <w:sz w:val="28"/>
          <w:szCs w:val="28"/>
          <w:lang w:val="en-US"/>
        </w:rPr>
        <w:t>case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Использов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 статус коды, сопроводить сообщение дополнительным кодом (например 20003, </w:t>
      </w:r>
      <w:proofErr w:type="gramStart"/>
      <w:r>
        <w:rPr>
          <w:rFonts w:ascii="Courier New" w:hAnsi="Courier New" w:cs="Courier New"/>
          <w:sz w:val="28"/>
          <w:szCs w:val="28"/>
        </w:rPr>
        <w:t>404001,…</w:t>
      </w:r>
      <w:proofErr w:type="gramEnd"/>
      <w:r>
        <w:rPr>
          <w:rFonts w:ascii="Courier New" w:hAnsi="Courier New" w:cs="Courier New"/>
          <w:sz w:val="28"/>
          <w:szCs w:val="28"/>
        </w:rPr>
        <w:t>), сделать отдельный ресурс (</w:t>
      </w:r>
      <w:r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r>
        <w:rPr>
          <w:rFonts w:ascii="Courier New" w:hAnsi="Courier New" w:cs="Courier New"/>
          <w:sz w:val="28"/>
          <w:szCs w:val="28"/>
        </w:rPr>
        <w:t>) для пояснения ошибок</w:t>
      </w:r>
    </w:p>
    <w:p w:rsidR="00657385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Версионность (</w:t>
      </w:r>
      <w:r w:rsidRPr="00657385">
        <w:rPr>
          <w:rFonts w:ascii="Courier New" w:eastAsia="Courier New" w:hAnsi="Courier New" w:cs="Courier New"/>
          <w:sz w:val="28"/>
          <w:szCs w:val="28"/>
        </w:rPr>
        <w:t>…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65738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</w:t>
      </w:r>
      <w:r w:rsidRPr="00657385">
        <w:rPr>
          <w:rFonts w:ascii="Courier New" w:eastAsia="Courier New" w:hAnsi="Courier New" w:cs="Courier New"/>
          <w:sz w:val="28"/>
          <w:szCs w:val="28"/>
        </w:rPr>
        <w:t>1/</w:t>
      </w:r>
      <w:proofErr w:type="gramStart"/>
      <w:r w:rsidRPr="00657385">
        <w:rPr>
          <w:rFonts w:ascii="Courier New" w:eastAsia="Courier New" w:hAnsi="Courier New" w:cs="Courier New"/>
          <w:sz w:val="28"/>
          <w:szCs w:val="28"/>
        </w:rPr>
        <w:t>… ,</w:t>
      </w:r>
      <w:proofErr w:type="gramEnd"/>
      <w:r w:rsidRPr="00657385">
        <w:rPr>
          <w:rFonts w:ascii="Courier New" w:eastAsia="Courier New" w:hAnsi="Courier New" w:cs="Courier New"/>
          <w:sz w:val="28"/>
          <w:szCs w:val="28"/>
        </w:rPr>
        <w:t xml:space="preserve"> …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65738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</w:t>
      </w:r>
      <w:r w:rsidRPr="00657385">
        <w:rPr>
          <w:rFonts w:ascii="Courier New" w:eastAsia="Courier New" w:hAnsi="Courier New" w:cs="Courier New"/>
          <w:sz w:val="28"/>
          <w:szCs w:val="28"/>
        </w:rPr>
        <w:t>5/…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657385" w:rsidRDefault="00657385" w:rsidP="00657385">
      <w:pPr>
        <w:rPr>
          <w:rFonts w:ascii="Courier New" w:hAnsi="Courier New" w:cs="Courier New"/>
          <w:spacing w:val="-6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Постраничное получение данных: параметры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limit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,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offset</w:t>
      </w:r>
      <w:r w:rsidRPr="005E163A">
        <w:rPr>
          <w:rFonts w:ascii="Courier New" w:hAnsi="Courier New" w:cs="Courier New"/>
          <w:spacing w:val="-6"/>
          <w:sz w:val="28"/>
          <w:szCs w:val="28"/>
        </w:rPr>
        <w:t>.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Сортировка</w:t>
      </w:r>
      <w:r w:rsidRPr="00657385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араметр</w:t>
      </w:r>
      <w:r w:rsidRPr="006573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ort (</w:t>
      </w:r>
      <w:r w:rsidRPr="00657385">
        <w:rPr>
          <w:rFonts w:ascii="Courier New" w:hAnsi="Courier New" w:cs="Courier New"/>
          <w:sz w:val="28"/>
          <w:szCs w:val="28"/>
          <w:lang w:val="en-US"/>
        </w:rPr>
        <w:t>…/api/students?sort=+</w:t>
      </w:r>
      <w:proofErr w:type="gramStart"/>
      <w:r w:rsidRPr="00657385">
        <w:rPr>
          <w:rFonts w:ascii="Courier New" w:hAnsi="Courier New" w:cs="Courier New"/>
          <w:sz w:val="28"/>
          <w:szCs w:val="28"/>
          <w:lang w:val="en-US"/>
        </w:rPr>
        <w:t>group,+</w:t>
      </w:r>
      <w:proofErr w:type="gramEnd"/>
      <w:r w:rsidRPr="00657385">
        <w:rPr>
          <w:rFonts w:ascii="Courier New" w:hAnsi="Courier New" w:cs="Courier New"/>
          <w:sz w:val="28"/>
          <w:szCs w:val="28"/>
          <w:lang w:val="en-US"/>
        </w:rPr>
        <w:t>name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Все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ильтры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нести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нак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проса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Пользователь получает только то, что хочет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Обозначать в запросе формат сообщений (желательна поддержка нескольких форматов</w:t>
      </w:r>
      <w:r w:rsidRPr="00657385">
        <w:rPr>
          <w:rFonts w:ascii="Courier New" w:hAnsi="Courier New" w:cs="Courier New"/>
          <w:sz w:val="28"/>
          <w:szCs w:val="28"/>
        </w:rPr>
        <w:t xml:space="preserve"> (…/api/students.json?field=</w:t>
      </w:r>
      <w:proofErr w:type="gramStart"/>
      <w:r w:rsidRPr="00657385">
        <w:rPr>
          <w:rFonts w:ascii="Courier New" w:hAnsi="Courier New" w:cs="Courier New"/>
          <w:sz w:val="28"/>
          <w:szCs w:val="28"/>
        </w:rPr>
        <w:t>bday,surname</w:t>
      </w:r>
      <w:proofErr w:type="gramEnd"/>
      <w:r w:rsidRPr="00657385">
        <w:rPr>
          <w:rFonts w:ascii="Courier New" w:hAnsi="Courier New" w:cs="Courier New"/>
          <w:sz w:val="28"/>
          <w:szCs w:val="28"/>
        </w:rPr>
        <w:t xml:space="preserve">,gender) 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Глобальный поиск</w:t>
      </w:r>
    </w:p>
    <w:p w:rsidR="00657385" w:rsidRPr="00657385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Документация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7A0B5D">
        <w:rPr>
          <w:rFonts w:ascii="Courier New" w:eastAsia="Courier New" w:hAnsi="Courier New" w:cs="Courier New"/>
          <w:sz w:val="28"/>
          <w:szCs w:val="28"/>
        </w:rPr>
        <w:t xml:space="preserve">GraphQL: преимущества и недостатки, особенности, схема, контекст, типы, модификаторы типов, контекст, резолверы, аргументы и </w:t>
      </w:r>
      <w:r>
        <w:rPr>
          <w:rFonts w:ascii="Courier New" w:eastAsia="Courier New" w:hAnsi="Courier New" w:cs="Courier New"/>
          <w:sz w:val="28"/>
          <w:szCs w:val="28"/>
        </w:rPr>
        <w:t>переменные</w:t>
      </w:r>
      <w:r w:rsidRPr="007A0B5D">
        <w:rPr>
          <w:rFonts w:ascii="Courier New" w:eastAsia="Courier New" w:hAnsi="Courier New" w:cs="Courier New"/>
          <w:sz w:val="28"/>
          <w:szCs w:val="28"/>
        </w:rPr>
        <w:t>.</w:t>
      </w: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GraphQL</w:t>
      </w:r>
      <w:proofErr w:type="spellEnd"/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– </w:t>
      </w:r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это язык запросов, используемый клиентскими приложениями для работы с данными</w:t>
      </w:r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. </w:t>
      </w: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sz w:val="24"/>
          <w:szCs w:val="24"/>
        </w:rPr>
        <w:t>Плюсы</w:t>
      </w:r>
    </w:p>
    <w:p w:rsidR="003A660C" w:rsidRDefault="003A660C" w:rsidP="003A660C">
      <w:pPr>
        <w:pStyle w:val="a3"/>
        <w:numPr>
          <w:ilvl w:val="0"/>
          <w:numId w:val="11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>уменьшение кол-ва</w:t>
      </w:r>
      <w:r w:rsidRPr="6C07FFF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proofErr w:type="gramStart"/>
      <w:r w:rsidRPr="000C7507">
        <w:rPr>
          <w:rFonts w:ascii="Times New Roman" w:eastAsia="Times New Roman" w:hAnsi="Times New Roman" w:cs="Times New Roman"/>
          <w:sz w:val="24"/>
          <w:szCs w:val="24"/>
        </w:rPr>
        <w:t>эндпоинтов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конечных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олех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3A660C" w:rsidRDefault="003A660C" w:rsidP="003A660C">
      <w:pPr>
        <w:pStyle w:val="a3"/>
        <w:numPr>
          <w:ilvl w:val="0"/>
          <w:numId w:val="11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получение только нужных данных </w:t>
      </w:r>
    </w:p>
    <w:p w:rsidR="003A660C" w:rsidRDefault="003A660C" w:rsidP="003A660C">
      <w:pPr>
        <w:pStyle w:val="a3"/>
        <w:numPr>
          <w:ilvl w:val="0"/>
          <w:numId w:val="11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Возможность добавлять новые поля и типы в </w:t>
      </w: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</w:rPr>
        <w:t>GraphQL</w:t>
      </w:r>
      <w:proofErr w:type="spellEnd"/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 API, не затрагивая существующие запросы</w:t>
      </w:r>
    </w:p>
    <w:p w:rsidR="003A660C" w:rsidRDefault="003A660C" w:rsidP="003A660C">
      <w:pPr>
        <w:pStyle w:val="a3"/>
        <w:numPr>
          <w:ilvl w:val="0"/>
          <w:numId w:val="11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</w:rPr>
        <w:t>GraphQL</w:t>
      </w:r>
      <w:proofErr w:type="spellEnd"/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 строго типизирован. Во время разработки проверка типов </w:t>
      </w: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</w:rPr>
        <w:t>GraphQL</w:t>
      </w:r>
      <w:proofErr w:type="spellEnd"/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 помогает гарантировать, что запрос синтаксически верен и действителен.</w:t>
      </w:r>
    </w:p>
    <w:p w:rsidR="003A660C" w:rsidRDefault="003A660C" w:rsidP="003A660C">
      <w:pPr>
        <w:pStyle w:val="a3"/>
        <w:numPr>
          <w:ilvl w:val="0"/>
          <w:numId w:val="11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</w:rPr>
        <w:t>GraphiQL</w:t>
      </w:r>
      <w:proofErr w:type="spellEnd"/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 — встроенная в браузер IDE для изучения </w:t>
      </w: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</w:rPr>
        <w:t>GraphQL</w:t>
      </w:r>
      <w:proofErr w:type="spellEnd"/>
      <w:r w:rsidRPr="6C07FFF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sz w:val="24"/>
          <w:szCs w:val="24"/>
        </w:rPr>
        <w:t>Минусы</w:t>
      </w:r>
    </w:p>
    <w:p w:rsidR="003A660C" w:rsidRDefault="003A660C" w:rsidP="003A660C">
      <w:pPr>
        <w:pStyle w:val="a3"/>
        <w:numPr>
          <w:ilvl w:val="0"/>
          <w:numId w:val="14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>Серверу требуется дополнительная обработка для анализа сложных запросов и проверки параметров.</w:t>
      </w:r>
    </w:p>
    <w:p w:rsidR="003A660C" w:rsidRDefault="003A660C" w:rsidP="003A660C">
      <w:pPr>
        <w:pStyle w:val="a3"/>
        <w:numPr>
          <w:ilvl w:val="0"/>
          <w:numId w:val="14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Оптимизация производительности запросов </w:t>
      </w: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</w:rPr>
        <w:t>GraphQL</w:t>
      </w:r>
      <w:proofErr w:type="spellEnd"/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 тоже может быть сложной задачей.</w:t>
      </w:r>
    </w:p>
    <w:p w:rsidR="003A660C" w:rsidRDefault="003A660C" w:rsidP="003A660C">
      <w:pPr>
        <w:pStyle w:val="a3"/>
        <w:numPr>
          <w:ilvl w:val="0"/>
          <w:numId w:val="14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Обработка ошибок – на клиент приходит либо код </w:t>
      </w:r>
      <w:proofErr w:type="gramStart"/>
      <w:r w:rsidRPr="6C07FFF7">
        <w:rPr>
          <w:rFonts w:ascii="Times New Roman" w:eastAsia="Times New Roman" w:hAnsi="Times New Roman" w:cs="Times New Roman"/>
          <w:sz w:val="24"/>
          <w:szCs w:val="24"/>
        </w:rPr>
        <w:t>200</w:t>
      </w:r>
      <w:proofErr w:type="gramEnd"/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 либо код 4хх и не развернутое сообщение об ошибке, которое сложно интерпретировать.</w:t>
      </w: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sz w:val="24"/>
          <w:szCs w:val="24"/>
        </w:rPr>
        <w:t>Особенности</w:t>
      </w:r>
    </w:p>
    <w:p w:rsidR="003A660C" w:rsidRDefault="003A660C" w:rsidP="003A660C">
      <w:pPr>
        <w:pStyle w:val="a3"/>
        <w:numPr>
          <w:ilvl w:val="0"/>
          <w:numId w:val="14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>позволяет делать агрегированные запросы (можно в одном запросе запросить все необходимые данные)</w:t>
      </w:r>
    </w:p>
    <w:p w:rsidR="003A660C" w:rsidRDefault="003A660C" w:rsidP="003A660C">
      <w:pPr>
        <w:pStyle w:val="a3"/>
        <w:numPr>
          <w:ilvl w:val="0"/>
          <w:numId w:val="14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использует систему типов </w:t>
      </w:r>
      <w:r w:rsidRPr="000C7507">
        <w:rPr>
          <w:rFonts w:ascii="Times New Roman" w:eastAsia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инт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булин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,  стринг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тд</w:t>
      </w:r>
      <w:proofErr w:type="spellEnd"/>
      <w:r w:rsidRPr="000C7507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Схема – </w:t>
      </w:r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описание данных, которые клиент может запрашивать у </w:t>
      </w:r>
      <w:proofErr w:type="gramStart"/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PI(</w:t>
      </w:r>
      <w:proofErr w:type="gramEnd"/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айл с </w:t>
      </w:r>
      <w:proofErr w:type="spellStart"/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асшируением</w:t>
      </w:r>
      <w:proofErr w:type="spellEnd"/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.</w:t>
      </w:r>
      <w:proofErr w:type="spellStart"/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gql</w:t>
      </w:r>
      <w:proofErr w:type="spellEnd"/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).  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SDL (Schema Definition Language)</w:t>
      </w:r>
      <w:proofErr w:type="gramStart"/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, .</w:t>
      </w: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gql</w:t>
      </w:r>
      <w:proofErr w:type="spellEnd"/>
      <w:proofErr w:type="gramEnd"/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/.</w:t>
      </w: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graphql</w:t>
      </w:r>
      <w:proofErr w:type="spellEnd"/>
    </w:p>
    <w:p w:rsidR="003A660C" w:rsidRDefault="003A660C" w:rsidP="003A660C">
      <w:pPr>
        <w:spacing w:after="0" w:line="257" w:lineRule="auto"/>
        <w:ind w:firstLine="360"/>
        <w:jc w:val="both"/>
      </w:pPr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 </w:t>
      </w:r>
      <w:r>
        <w:rPr>
          <w:noProof/>
        </w:rPr>
        <w:drawing>
          <wp:inline distT="0" distB="0" distL="0" distR="0" wp14:anchorId="607AFD2E" wp14:editId="694FAF7D">
            <wp:extent cx="2933700" cy="3847475"/>
            <wp:effectExtent l="0" t="0" r="0" b="0"/>
            <wp:docPr id="336284665" name="Рисунок 336284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384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Данные для доступа к БД (= контекст БД), </w:t>
      </w:r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одержит информацию о текущем соединении к серверу БД</w:t>
      </w:r>
    </w:p>
    <w:p w:rsidR="003A660C" w:rsidRDefault="003A660C" w:rsidP="003A660C">
      <w:pPr>
        <w:spacing w:after="0" w:line="257" w:lineRule="auto"/>
        <w:ind w:firstLine="54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sz w:val="24"/>
          <w:szCs w:val="24"/>
        </w:rPr>
        <w:t>Типы</w:t>
      </w:r>
    </w:p>
    <w:p w:rsidR="003A660C" w:rsidRDefault="003A660C" w:rsidP="003A660C">
      <w:pPr>
        <w:pStyle w:val="a3"/>
        <w:numPr>
          <w:ilvl w:val="0"/>
          <w:numId w:val="13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>Скалярные – хранит одно значение (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field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data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>_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type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3A660C" w:rsidRDefault="003A660C" w:rsidP="003A660C">
      <w:pPr>
        <w:pStyle w:val="a3"/>
        <w:numPr>
          <w:ilvl w:val="0"/>
          <w:numId w:val="13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Int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Float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String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Boolean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Id</w:t>
      </w:r>
    </w:p>
    <w:p w:rsidR="003A660C" w:rsidRDefault="003A660C" w:rsidP="003A660C">
      <w:pPr>
        <w:pStyle w:val="a3"/>
        <w:numPr>
          <w:ilvl w:val="0"/>
          <w:numId w:val="13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>Тип объекта – пользовательское имя для сущности. Тип объекта – объединение полей, которые являются скалярными типами</w:t>
      </w:r>
    </w:p>
    <w:p w:rsidR="003A660C" w:rsidRDefault="003A660C" w:rsidP="003A660C">
      <w:pPr>
        <w:pStyle w:val="a3"/>
        <w:numPr>
          <w:ilvl w:val="0"/>
          <w:numId w:val="13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Тип 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Query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 – Описывает доступные запросы</w:t>
      </w:r>
    </w:p>
    <w:p w:rsidR="003A660C" w:rsidRDefault="003A660C" w:rsidP="003A660C">
      <w:pPr>
        <w:spacing w:after="0" w:line="257" w:lineRule="auto"/>
        <w:ind w:left="180"/>
        <w:jc w:val="both"/>
      </w:pPr>
      <w:r>
        <w:rPr>
          <w:noProof/>
        </w:rPr>
        <w:drawing>
          <wp:inline distT="0" distB="0" distL="0" distR="0" wp14:anchorId="310C5030" wp14:editId="406D0BFE">
            <wp:extent cx="3400425" cy="637580"/>
            <wp:effectExtent l="0" t="0" r="0" b="0"/>
            <wp:docPr id="868864512" name="Рисунок 868864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63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271DED9" wp14:editId="557F00EC">
            <wp:extent cx="578498" cy="609600"/>
            <wp:effectExtent l="0" t="0" r="0" b="0"/>
            <wp:docPr id="172209180" name="Рисунок 172209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498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45352A0" wp14:editId="0B958564">
            <wp:extent cx="818984" cy="1164338"/>
            <wp:effectExtent l="0" t="0" r="635" b="0"/>
            <wp:docPr id="277352062" name="Рисунок 277352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4810" cy="1172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60C" w:rsidRDefault="003A660C" w:rsidP="003A660C">
      <w:pPr>
        <w:pStyle w:val="a3"/>
        <w:numPr>
          <w:ilvl w:val="0"/>
          <w:numId w:val="13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Mutation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 – операции создания, изменения, удаления из </w:t>
      </w: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</w:rPr>
        <w:t>бд</w:t>
      </w:r>
      <w:proofErr w:type="spellEnd"/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3A660C" w:rsidRDefault="003A660C" w:rsidP="003A660C">
      <w:pPr>
        <w:spacing w:after="0" w:line="257" w:lineRule="auto"/>
        <w:ind w:left="180"/>
        <w:jc w:val="both"/>
      </w:pPr>
      <w:r>
        <w:rPr>
          <w:noProof/>
        </w:rPr>
        <w:drawing>
          <wp:inline distT="0" distB="0" distL="0" distR="0" wp14:anchorId="022B08D3" wp14:editId="47FE42AB">
            <wp:extent cx="4572000" cy="495300"/>
            <wp:effectExtent l="0" t="0" r="0" b="0"/>
            <wp:docPr id="467744109" name="Рисунок 46774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60C" w:rsidRDefault="003A660C" w:rsidP="003A660C">
      <w:pPr>
        <w:pStyle w:val="a3"/>
        <w:numPr>
          <w:ilvl w:val="0"/>
          <w:numId w:val="13"/>
        </w:numPr>
        <w:spacing w:after="0" w:line="257" w:lineRule="auto"/>
        <w:ind w:left="0"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Enum</w:t>
      </w:r>
      <w:proofErr w:type="spellEnd"/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– 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>перечисление (список)</w:t>
      </w:r>
    </w:p>
    <w:p w:rsidR="003A660C" w:rsidRDefault="003A660C" w:rsidP="003A660C">
      <w:pPr>
        <w:spacing w:after="0" w:line="257" w:lineRule="auto"/>
        <w:ind w:firstLine="54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sz w:val="24"/>
          <w:szCs w:val="24"/>
        </w:rPr>
        <w:t>Модификаторы</w:t>
      </w:r>
    </w:p>
    <w:p w:rsidR="003A660C" w:rsidRDefault="003A660C" w:rsidP="003A660C">
      <w:pPr>
        <w:pStyle w:val="a3"/>
        <w:numPr>
          <w:ilvl w:val="0"/>
          <w:numId w:val="12"/>
        </w:numPr>
        <w:spacing w:after="0" w:line="257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! – 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>non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>-</w:t>
      </w:r>
      <w:r w:rsidRPr="6C07FFF7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null </w:t>
      </w:r>
      <w:r w:rsidRPr="6C07FFF7">
        <w:rPr>
          <w:rFonts w:ascii="Times New Roman" w:eastAsia="Times New Roman" w:hAnsi="Times New Roman" w:cs="Times New Roman"/>
          <w:sz w:val="24"/>
          <w:szCs w:val="24"/>
        </w:rPr>
        <w:t xml:space="preserve">значение </w:t>
      </w:r>
    </w:p>
    <w:p w:rsidR="003A660C" w:rsidRDefault="003A660C" w:rsidP="003A660C">
      <w:pPr>
        <w:pStyle w:val="a3"/>
        <w:numPr>
          <w:ilvl w:val="0"/>
          <w:numId w:val="12"/>
        </w:numPr>
        <w:spacing w:after="0" w:line="257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sz w:val="24"/>
          <w:szCs w:val="24"/>
        </w:rPr>
        <w:t>[] – лист объектов</w:t>
      </w: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Резолвер</w:t>
      </w:r>
      <w:proofErr w:type="spellEnd"/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- </w:t>
      </w:r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 этом файле будут размещены инструкции по выполнению операций </w:t>
      </w:r>
      <w:proofErr w:type="spellStart"/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GraphQL</w:t>
      </w:r>
      <w:proofErr w:type="spellEnd"/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</w:p>
    <w:p w:rsidR="003A660C" w:rsidRDefault="003A660C" w:rsidP="003A660C">
      <w:pPr>
        <w:spacing w:after="0" w:line="257" w:lineRule="auto"/>
        <w:ind w:firstLine="360"/>
        <w:jc w:val="both"/>
      </w:pPr>
      <w:r>
        <w:rPr>
          <w:noProof/>
        </w:rPr>
        <w:lastRenderedPageBreak/>
        <w:drawing>
          <wp:inline distT="0" distB="0" distL="0" distR="0" wp14:anchorId="005086EC" wp14:editId="2C54CC53">
            <wp:extent cx="4933950" cy="1038186"/>
            <wp:effectExtent l="0" t="0" r="0" b="0"/>
            <wp:docPr id="473800235" name="Рисунок 473800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1038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</w:rPr>
      </w:pP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Поля запроса также могут содержать аргументы. Например, если необходимо отобразить конкретный пост, можно добавить аргумент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id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к полю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post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:</w:t>
      </w:r>
    </w:p>
    <w:p w:rsidR="003A660C" w:rsidRDefault="003A660C" w:rsidP="003A660C">
      <w:pPr>
        <w:spacing w:after="0" w:line="257" w:lineRule="auto"/>
        <w:ind w:firstLine="360"/>
        <w:jc w:val="both"/>
      </w:pPr>
      <w:r>
        <w:rPr>
          <w:noProof/>
        </w:rPr>
        <w:drawing>
          <wp:inline distT="0" distB="0" distL="0" distR="0" wp14:anchorId="4C2F55A8" wp14:editId="4EF5FD86">
            <wp:extent cx="1514475" cy="2160970"/>
            <wp:effectExtent l="0" t="0" r="0" b="0"/>
            <wp:docPr id="1462601250" name="Рисунок 1462601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216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60C" w:rsidRDefault="003A660C" w:rsidP="003A660C">
      <w:pPr>
        <w:spacing w:after="0" w:line="257" w:lineRule="auto"/>
        <w:ind w:firstLine="360"/>
        <w:jc w:val="both"/>
        <w:rPr>
          <w:rFonts w:ascii="Times New Roman" w:eastAsia="Times New Roman" w:hAnsi="Times New Roman" w:cs="Times New Roman"/>
        </w:rPr>
      </w:pP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Наконец, если нужно сделать аргумент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id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динамическим, можно определить </w:t>
      </w:r>
      <w:r w:rsidRPr="6C07FFF7"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  <w:t>переменную</w:t>
      </w: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, а затем использовать её в запросе (обратите внимание, также мы сделали запрос </w:t>
      </w:r>
      <w:r w:rsidRPr="6C07FFF7"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  <w:t>именованным</w:t>
      </w: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):</w:t>
      </w:r>
    </w:p>
    <w:p w:rsidR="003A660C" w:rsidRDefault="003A660C" w:rsidP="003A660C">
      <w:pPr>
        <w:spacing w:after="0" w:line="257" w:lineRule="auto"/>
        <w:ind w:firstLine="360"/>
        <w:jc w:val="both"/>
      </w:pPr>
      <w:r>
        <w:rPr>
          <w:noProof/>
        </w:rPr>
        <w:drawing>
          <wp:inline distT="0" distB="0" distL="0" distR="0" wp14:anchorId="4E0BE24F" wp14:editId="38F5C85E">
            <wp:extent cx="1800225" cy="1836127"/>
            <wp:effectExtent l="0" t="0" r="0" b="0"/>
            <wp:docPr id="316444839" name="Рисунок 316444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836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 xml:space="preserve">: архитектура, выполнение 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>-запроса, порядок разработки graphql-сервера.</w:t>
      </w:r>
    </w:p>
    <w:p w:rsidR="00D077D1" w:rsidRPr="00420D3F" w:rsidRDefault="00D077D1" w:rsidP="00D077D1">
      <w:pPr>
        <w:spacing w:line="240" w:lineRule="auto"/>
        <w:jc w:val="both"/>
        <w:rPr>
          <w:rFonts w:ascii="Courier New" w:eastAsia="Courier New" w:hAnsi="Courier New" w:cs="Courier New"/>
          <w:b/>
          <w:bCs/>
          <w:i/>
          <w:iCs/>
          <w:sz w:val="28"/>
          <w:szCs w:val="28"/>
          <w:u w:val="single"/>
        </w:rPr>
      </w:pPr>
      <w:r w:rsidRPr="00420D3F">
        <w:rPr>
          <w:rFonts w:ascii="Courier New" w:eastAsia="Courier New" w:hAnsi="Courier New" w:cs="Courier New"/>
          <w:b/>
          <w:bCs/>
          <w:i/>
          <w:iCs/>
          <w:sz w:val="28"/>
          <w:szCs w:val="28"/>
          <w:u w:val="single"/>
        </w:rPr>
        <w:t>архитектура</w:t>
      </w:r>
    </w:p>
    <w:p w:rsidR="00D077D1" w:rsidRDefault="00D077D1" w:rsidP="00D077D1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9037FC">
        <w:rPr>
          <w:rFonts w:ascii="Courier New" w:eastAsia="Courier New" w:hAnsi="Courier New" w:cs="Courier New"/>
          <w:sz w:val="28"/>
          <w:szCs w:val="28"/>
        </w:rPr>
        <w:t xml:space="preserve">Состоит из </w:t>
      </w:r>
      <w:r>
        <w:rPr>
          <w:rFonts w:ascii="Courier New" w:eastAsia="Courier New" w:hAnsi="Courier New" w:cs="Courier New"/>
          <w:sz w:val="28"/>
          <w:szCs w:val="28"/>
        </w:rPr>
        <w:t>основных двух</w:t>
      </w:r>
      <w:r w:rsidRPr="009037FC">
        <w:rPr>
          <w:rFonts w:ascii="Courier New" w:eastAsia="Courier New" w:hAnsi="Courier New" w:cs="Courier New"/>
          <w:sz w:val="28"/>
          <w:szCs w:val="28"/>
        </w:rPr>
        <w:t xml:space="preserve"> элементов</w:t>
      </w:r>
      <w:r>
        <w:rPr>
          <w:rFonts w:ascii="Courier New" w:eastAsia="Courier New" w:hAnsi="Courier New" w:cs="Courier New"/>
          <w:sz w:val="28"/>
          <w:szCs w:val="28"/>
        </w:rPr>
        <w:t xml:space="preserve"> (не считая самого объекта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GraphQL</w:t>
      </w:r>
      <w:proofErr w:type="spellEnd"/>
      <w:proofErr w:type="gramStart"/>
      <w:r w:rsidRPr="00420D3F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>:</w:t>
      </w:r>
      <w:proofErr w:type="gramEnd"/>
    </w:p>
    <w:p w:rsidR="00D077D1" w:rsidRDefault="00D077D1" w:rsidP="00D077D1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ab/>
      </w:r>
      <w:r w:rsidRPr="007A48EA">
        <w:rPr>
          <w:rFonts w:ascii="Courier New" w:eastAsia="Courier New" w:hAnsi="Courier New" w:cs="Courier New"/>
          <w:b/>
          <w:bCs/>
          <w:sz w:val="28"/>
          <w:szCs w:val="28"/>
        </w:rPr>
        <w:t>Схема</w:t>
      </w:r>
      <w:r>
        <w:rPr>
          <w:rFonts w:ascii="Courier New" w:eastAsia="Courier New" w:hAnsi="Courier New" w:cs="Courier New"/>
          <w:sz w:val="28"/>
          <w:szCs w:val="28"/>
        </w:rPr>
        <w:t xml:space="preserve"> (описываются все типы запросов и объектов, которые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мо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можем получить в это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7A48EA">
        <w:rPr>
          <w:rFonts w:ascii="Courier New" w:eastAsia="Courier New" w:hAnsi="Courier New" w:cs="Courier New"/>
          <w:sz w:val="28"/>
          <w:szCs w:val="28"/>
        </w:rPr>
        <w:t>)</w:t>
      </w:r>
    </w:p>
    <w:p w:rsidR="00D077D1" w:rsidRDefault="00D077D1" w:rsidP="00D077D1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ab/>
      </w:r>
      <w:r w:rsidRPr="007A48EA">
        <w:rPr>
          <w:rFonts w:ascii="Courier New" w:eastAsia="Courier New" w:hAnsi="Courier New" w:cs="Courier New"/>
          <w:b/>
          <w:bCs/>
          <w:sz w:val="28"/>
          <w:szCs w:val="28"/>
          <w:lang w:val="en-US"/>
        </w:rPr>
        <w:t>Resolvers</w:t>
      </w:r>
      <w:r w:rsidRPr="007A48EA">
        <w:rPr>
          <w:rFonts w:ascii="Courier New" w:eastAsia="Courier New" w:hAnsi="Courier New" w:cs="Courier New"/>
          <w:b/>
          <w:bCs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разрабатываются функции, которые получают данные на основе запроса.</w:t>
      </w:r>
    </w:p>
    <w:p w:rsidR="00D077D1" w:rsidRDefault="00D077D1" w:rsidP="00D077D1">
      <w:pPr>
        <w:spacing w:line="240" w:lineRule="auto"/>
        <w:jc w:val="both"/>
        <w:rPr>
          <w:rFonts w:ascii="Courier New" w:eastAsia="Courier New" w:hAnsi="Courier New" w:cs="Courier New"/>
          <w:b/>
          <w:bCs/>
          <w:i/>
          <w:iCs/>
          <w:sz w:val="28"/>
          <w:szCs w:val="28"/>
        </w:rPr>
      </w:pPr>
      <w:r w:rsidRPr="00420D3F">
        <w:rPr>
          <w:rFonts w:ascii="Courier New" w:eastAsia="Courier New" w:hAnsi="Courier New" w:cs="Courier New"/>
          <w:b/>
          <w:bCs/>
          <w:i/>
          <w:iCs/>
          <w:sz w:val="28"/>
          <w:szCs w:val="28"/>
        </w:rPr>
        <w:t xml:space="preserve">выполнение </w:t>
      </w:r>
      <w:proofErr w:type="spellStart"/>
      <w:r w:rsidRPr="00420D3F">
        <w:rPr>
          <w:rFonts w:ascii="Courier New" w:eastAsia="Courier New" w:hAnsi="Courier New" w:cs="Courier New"/>
          <w:b/>
          <w:bCs/>
          <w:i/>
          <w:iCs/>
          <w:sz w:val="28"/>
          <w:szCs w:val="28"/>
        </w:rPr>
        <w:t>graphql</w:t>
      </w:r>
      <w:proofErr w:type="spellEnd"/>
      <w:r w:rsidRPr="00420D3F">
        <w:rPr>
          <w:rFonts w:ascii="Courier New" w:eastAsia="Courier New" w:hAnsi="Courier New" w:cs="Courier New"/>
          <w:b/>
          <w:bCs/>
          <w:i/>
          <w:iCs/>
          <w:sz w:val="28"/>
          <w:szCs w:val="28"/>
        </w:rPr>
        <w:t>-запроса</w:t>
      </w:r>
    </w:p>
    <w:p w:rsidR="00D077D1" w:rsidRDefault="00D077D1" w:rsidP="00D077D1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ыполнение запроса происходит следующим образом, как на схеме, приходит запрос, получаем </w:t>
      </w:r>
      <w:r w:rsidRPr="00420D3F">
        <w:rPr>
          <w:rFonts w:ascii="Courier New" w:eastAsia="Courier New" w:hAnsi="Courier New" w:cs="Courier New"/>
          <w:b/>
          <w:bCs/>
          <w:sz w:val="28"/>
          <w:szCs w:val="28"/>
        </w:rPr>
        <w:t xml:space="preserve">тело запроса и преобразуем в </w:t>
      </w:r>
      <w:r w:rsidRPr="00420D3F">
        <w:rPr>
          <w:rFonts w:ascii="Courier New" w:eastAsia="Courier New" w:hAnsi="Courier New" w:cs="Courier New"/>
          <w:b/>
          <w:bCs/>
          <w:sz w:val="28"/>
          <w:szCs w:val="28"/>
          <w:lang w:val="en-US"/>
        </w:rPr>
        <w:t>JSON</w:t>
      </w:r>
      <w:r w:rsidRPr="00420D3F">
        <w:rPr>
          <w:rFonts w:ascii="Courier New" w:eastAsia="Courier New" w:hAnsi="Courier New" w:cs="Courier New"/>
          <w:b/>
          <w:bCs/>
          <w:sz w:val="28"/>
          <w:szCs w:val="28"/>
        </w:rPr>
        <w:t xml:space="preserve"> (</w:t>
      </w:r>
      <w:r>
        <w:rPr>
          <w:rFonts w:ascii="Courier New" w:eastAsia="Courier New" w:hAnsi="Courier New" w:cs="Courier New"/>
          <w:b/>
          <w:bCs/>
          <w:sz w:val="28"/>
          <w:szCs w:val="28"/>
        </w:rPr>
        <w:t xml:space="preserve">только </w:t>
      </w:r>
      <w:r>
        <w:rPr>
          <w:rFonts w:ascii="Courier New" w:eastAsia="Courier New" w:hAnsi="Courier New" w:cs="Courier New"/>
          <w:b/>
          <w:bCs/>
          <w:sz w:val="28"/>
          <w:szCs w:val="28"/>
          <w:lang w:val="en-US"/>
        </w:rPr>
        <w:t>POST</w:t>
      </w:r>
      <w:r>
        <w:rPr>
          <w:rFonts w:ascii="Courier New" w:eastAsia="Courier New" w:hAnsi="Courier New" w:cs="Courier New"/>
          <w:b/>
          <w:bCs/>
          <w:sz w:val="28"/>
          <w:szCs w:val="28"/>
        </w:rPr>
        <w:t>-запрос конечно)</w:t>
      </w:r>
      <w:r>
        <w:rPr>
          <w:rFonts w:ascii="Courier New" w:eastAsia="Courier New" w:hAnsi="Courier New" w:cs="Courier New"/>
          <w:sz w:val="28"/>
          <w:szCs w:val="28"/>
        </w:rPr>
        <w:t xml:space="preserve">, получаем </w:t>
      </w: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пол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query</w:t>
      </w:r>
      <w:r w:rsidRPr="00420D3F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</w:rPr>
        <w:t xml:space="preserve">эт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оответсовова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олю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solver</w:t>
      </w:r>
      <w:r>
        <w:rPr>
          <w:rFonts w:ascii="Courier New" w:eastAsia="Courier New" w:hAnsi="Courier New" w:cs="Courier New"/>
          <w:sz w:val="28"/>
          <w:szCs w:val="28"/>
        </w:rPr>
        <w:t>, и далее вызываем функцию, которая находится в этом поле или выбираем нужную на основе параметров из запроса, получаем данные и возвращаем данные.</w:t>
      </w:r>
    </w:p>
    <w:p w:rsidR="00D077D1" w:rsidRDefault="00D077D1" w:rsidP="00D077D1">
      <w:pPr>
        <w:spacing w:line="240" w:lineRule="auto"/>
        <w:jc w:val="both"/>
        <w:rPr>
          <w:rFonts w:ascii="Courier New" w:eastAsia="Courier New" w:hAnsi="Courier New" w:cs="Courier New"/>
          <w:b/>
          <w:bCs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(Все это </w:t>
      </w:r>
      <w:r w:rsidRPr="0059012F">
        <w:rPr>
          <w:rFonts w:ascii="Courier New" w:eastAsia="Courier New" w:hAnsi="Courier New" w:cs="Courier New"/>
          <w:b/>
          <w:bCs/>
          <w:sz w:val="28"/>
          <w:szCs w:val="28"/>
        </w:rPr>
        <w:t xml:space="preserve">передаем в параметры </w:t>
      </w:r>
      <w:proofErr w:type="spellStart"/>
      <w:r w:rsidRPr="0059012F">
        <w:rPr>
          <w:rFonts w:ascii="Courier New" w:eastAsia="Courier New" w:hAnsi="Courier New" w:cs="Courier New"/>
          <w:b/>
          <w:bCs/>
          <w:sz w:val="28"/>
          <w:szCs w:val="28"/>
          <w:lang w:val="en-US"/>
        </w:rPr>
        <w:t>graphQL</w:t>
      </w:r>
      <w:proofErr w:type="spellEnd"/>
      <w:r w:rsidRPr="0059012F">
        <w:rPr>
          <w:rFonts w:ascii="Courier New" w:eastAsia="Courier New" w:hAnsi="Courier New" w:cs="Courier New"/>
          <w:b/>
          <w:bCs/>
          <w:sz w:val="28"/>
          <w:szCs w:val="28"/>
        </w:rPr>
        <w:t xml:space="preserve"> (</w:t>
      </w:r>
      <w:r>
        <w:rPr>
          <w:rFonts w:ascii="Courier New" w:eastAsia="Courier New" w:hAnsi="Courier New" w:cs="Courier New"/>
          <w:b/>
          <w:bCs/>
          <w:sz w:val="28"/>
          <w:szCs w:val="28"/>
        </w:rPr>
        <w:t>желательно знать, иногда спрашивает).)</w:t>
      </w:r>
    </w:p>
    <w:p w:rsidR="00D077D1" w:rsidRPr="0059012F" w:rsidRDefault="00D077D1" w:rsidP="00D077D1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59012F">
        <w:rPr>
          <w:rFonts w:ascii="Courier New" w:eastAsia="Courier New" w:hAnsi="Courier New" w:cs="Courier New"/>
          <w:noProof/>
          <w:sz w:val="28"/>
          <w:szCs w:val="28"/>
        </w:rPr>
        <w:drawing>
          <wp:inline distT="0" distB="0" distL="0" distR="0" wp14:anchorId="04B5D453" wp14:editId="4E9F2455">
            <wp:extent cx="5943600" cy="179070"/>
            <wp:effectExtent l="0" t="0" r="0" b="0"/>
            <wp:docPr id="6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1" w:rsidRDefault="00D077D1" w:rsidP="00D077D1">
      <w:r w:rsidRPr="00E04A7B">
        <w:rPr>
          <w:noProof/>
        </w:rPr>
        <w:drawing>
          <wp:inline distT="0" distB="0" distL="0" distR="0" wp14:anchorId="4A41A2DA" wp14:editId="53115418">
            <wp:extent cx="5943600" cy="3241040"/>
            <wp:effectExtent l="0" t="0" r="0" b="0"/>
            <wp:docPr id="6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/>
                    <a:srcRect t="2297"/>
                    <a:stretch/>
                  </pic:blipFill>
                  <pic:spPr bwMode="auto">
                    <a:xfrm>
                      <a:off x="0" y="0"/>
                      <a:ext cx="5943600" cy="3241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77D1" w:rsidRDefault="00D077D1" w:rsidP="00D077D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гда получаем данные, то получаем объект со всеми полями, которые указаны в схеме, но на основе запроса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A39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брасывает поля, которых не было в запросе и отправляет, только поля, которые были указаны. Тем самым уменьшаются сетевые нагрузки на сервер, так как это самый </w:t>
      </w:r>
      <w:proofErr w:type="spellStart"/>
      <w:r>
        <w:rPr>
          <w:rFonts w:ascii="Courier New" w:hAnsi="Courier New" w:cs="Courier New"/>
          <w:sz w:val="28"/>
          <w:szCs w:val="28"/>
        </w:rPr>
        <w:t>ресурсозатратны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операции по пересылке данных.</w:t>
      </w:r>
    </w:p>
    <w:p w:rsidR="00D077D1" w:rsidRDefault="00D077D1" w:rsidP="00D077D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нные возвращаются в теле ответа в формате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8B6CBA">
        <w:rPr>
          <w:rFonts w:ascii="Courier New" w:hAnsi="Courier New" w:cs="Courier New"/>
          <w:sz w:val="28"/>
          <w:szCs w:val="28"/>
        </w:rPr>
        <w:t>.</w:t>
      </w:r>
    </w:p>
    <w:p w:rsidR="00D077D1" w:rsidRPr="00553C69" w:rsidRDefault="00D077D1" w:rsidP="00D077D1">
      <w:pPr>
        <w:rPr>
          <w:rFonts w:ascii="Courier New" w:hAnsi="Courier New" w:cs="Courier New"/>
          <w:sz w:val="28"/>
          <w:szCs w:val="28"/>
          <w:u w:val="single"/>
        </w:rPr>
      </w:pPr>
      <w:r w:rsidRPr="00553C69">
        <w:rPr>
          <w:rFonts w:ascii="Courier New" w:eastAsia="Courier New" w:hAnsi="Courier New" w:cs="Courier New"/>
          <w:b/>
          <w:bCs/>
          <w:i/>
          <w:iCs/>
          <w:sz w:val="28"/>
          <w:szCs w:val="28"/>
          <w:u w:val="single"/>
        </w:rPr>
        <w:t>порядок</w:t>
      </w:r>
      <w:r w:rsidRPr="00553C69">
        <w:rPr>
          <w:rFonts w:ascii="Courier New" w:eastAsia="Courier New" w:hAnsi="Courier New" w:cs="Courier New"/>
          <w:sz w:val="28"/>
          <w:szCs w:val="28"/>
          <w:u w:val="single"/>
        </w:rPr>
        <w:t xml:space="preserve"> </w:t>
      </w:r>
      <w:r w:rsidRPr="00553C69">
        <w:rPr>
          <w:rFonts w:ascii="Courier New" w:eastAsia="Courier New" w:hAnsi="Courier New" w:cs="Courier New"/>
          <w:b/>
          <w:bCs/>
          <w:sz w:val="28"/>
          <w:szCs w:val="28"/>
          <w:u w:val="single"/>
        </w:rPr>
        <w:t xml:space="preserve">разработки </w:t>
      </w:r>
      <w:proofErr w:type="spellStart"/>
      <w:r w:rsidRPr="00553C69">
        <w:rPr>
          <w:rFonts w:ascii="Courier New" w:eastAsia="Courier New" w:hAnsi="Courier New" w:cs="Courier New"/>
          <w:b/>
          <w:bCs/>
          <w:sz w:val="28"/>
          <w:szCs w:val="28"/>
          <w:u w:val="single"/>
        </w:rPr>
        <w:t>graphql</w:t>
      </w:r>
      <w:proofErr w:type="spellEnd"/>
      <w:r w:rsidRPr="00553C69">
        <w:rPr>
          <w:rFonts w:ascii="Courier New" w:eastAsia="Courier New" w:hAnsi="Courier New" w:cs="Courier New"/>
          <w:b/>
          <w:bCs/>
          <w:sz w:val="28"/>
          <w:szCs w:val="28"/>
          <w:u w:val="single"/>
        </w:rPr>
        <w:t>-сервера</w:t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разработки </w:t>
      </w:r>
      <w:r>
        <w:rPr>
          <w:rFonts w:ascii="Courier New" w:hAnsi="Courier New" w:cs="Courier New"/>
          <w:sz w:val="28"/>
          <w:szCs w:val="28"/>
          <w:lang w:val="en-US"/>
        </w:rPr>
        <w:t>GRAPHQL</w:t>
      </w:r>
      <w:r w:rsidRPr="00553C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м нужно описать схему, со всеми возможными запросами, </w:t>
      </w:r>
    </w:p>
    <w:p w:rsidR="00D077D1" w:rsidRPr="00C031E2" w:rsidRDefault="00D077D1" w:rsidP="00D077D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писываем все возможный типы, которые могут быть в ответе, помним, что всего 4 типа поддерживает по умолчанию, но можем создавать свои. Разберем что означает</w:t>
      </w:r>
      <w:r w:rsidRPr="00C031E2">
        <w:rPr>
          <w:rFonts w:ascii="Courier New" w:hAnsi="Courier New" w:cs="Courier New"/>
          <w:sz w:val="28"/>
          <w:szCs w:val="28"/>
        </w:rPr>
        <w:t>:</w:t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String</w:t>
      </w:r>
      <w:r w:rsidRPr="00553C69">
        <w:rPr>
          <w:rFonts w:ascii="Courier New" w:hAnsi="Courier New" w:cs="Courier New"/>
          <w:sz w:val="28"/>
          <w:szCs w:val="28"/>
        </w:rPr>
        <w:t>!(</w:t>
      </w:r>
      <w:proofErr w:type="gramEnd"/>
      <w:r>
        <w:rPr>
          <w:rFonts w:ascii="Courier New" w:hAnsi="Courier New" w:cs="Courier New"/>
          <w:sz w:val="28"/>
          <w:szCs w:val="28"/>
        </w:rPr>
        <w:t>Строка</w:t>
      </w:r>
      <w:r w:rsidRPr="00553C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</w:t>
      </w:r>
      <w:r w:rsidRPr="00553C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</w:t>
      </w:r>
      <w:r w:rsidRPr="00553C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ull</w:t>
      </w:r>
      <w:r w:rsidRPr="00553C69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  <w:lang w:val="en-US"/>
        </w:rPr>
        <w:t>String</w:t>
      </w:r>
      <w:r w:rsidRPr="00553C6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просто может быть </w:t>
      </w:r>
      <w:r>
        <w:rPr>
          <w:rFonts w:ascii="Courier New" w:hAnsi="Courier New" w:cs="Courier New"/>
          <w:sz w:val="28"/>
          <w:szCs w:val="28"/>
          <w:lang w:val="en-US"/>
        </w:rPr>
        <w:t>null</w:t>
      </w:r>
      <w:r w:rsidRPr="00553C69">
        <w:rPr>
          <w:rFonts w:ascii="Courier New" w:hAnsi="Courier New" w:cs="Courier New"/>
          <w:sz w:val="28"/>
          <w:szCs w:val="28"/>
        </w:rPr>
        <w:t>)</w:t>
      </w:r>
    </w:p>
    <w:p w:rsidR="00D077D1" w:rsidRPr="00C031E2" w:rsidRDefault="00D077D1" w:rsidP="00D077D1">
      <w:pPr>
        <w:rPr>
          <w:rFonts w:ascii="Courier New" w:hAnsi="Courier New" w:cs="Courier New"/>
          <w:sz w:val="28"/>
          <w:szCs w:val="28"/>
        </w:rPr>
      </w:pPr>
      <w:r w:rsidRPr="00DC643F">
        <w:rPr>
          <w:rFonts w:ascii="Courier New" w:hAnsi="Courier New" w:cs="Courier New"/>
          <w:sz w:val="28"/>
          <w:szCs w:val="28"/>
        </w:rPr>
        <w:lastRenderedPageBreak/>
        <w:t>[</w:t>
      </w:r>
      <w:r>
        <w:rPr>
          <w:rFonts w:ascii="Courier New" w:hAnsi="Courier New" w:cs="Courier New"/>
          <w:sz w:val="28"/>
          <w:szCs w:val="28"/>
          <w:lang w:val="en-US"/>
        </w:rPr>
        <w:t>Pulpit</w:t>
      </w:r>
      <w:r w:rsidRPr="00DC643F">
        <w:rPr>
          <w:rFonts w:ascii="Courier New" w:hAnsi="Courier New" w:cs="Courier New"/>
          <w:sz w:val="28"/>
          <w:szCs w:val="28"/>
        </w:rPr>
        <w:t xml:space="preserve">] </w:t>
      </w:r>
      <w:r>
        <w:rPr>
          <w:rFonts w:ascii="Courier New" w:hAnsi="Courier New" w:cs="Courier New"/>
          <w:sz w:val="28"/>
          <w:szCs w:val="28"/>
        </w:rPr>
        <w:t xml:space="preserve">в данном случае и сам это пользовательский объект и может быть </w:t>
      </w:r>
      <w:r>
        <w:rPr>
          <w:rFonts w:ascii="Courier New" w:hAnsi="Courier New" w:cs="Courier New"/>
          <w:sz w:val="28"/>
          <w:szCs w:val="28"/>
          <w:lang w:val="en-US"/>
        </w:rPr>
        <w:t>null</w:t>
      </w:r>
    </w:p>
    <w:p w:rsidR="00D077D1" w:rsidRPr="00C031E2" w:rsidRDefault="00D077D1" w:rsidP="00D077D1">
      <w:pPr>
        <w:rPr>
          <w:rFonts w:ascii="Courier New" w:hAnsi="Courier New" w:cs="Courier New"/>
          <w:sz w:val="28"/>
          <w:szCs w:val="28"/>
        </w:rPr>
      </w:pPr>
      <w:r w:rsidRPr="008046E7">
        <w:rPr>
          <w:rFonts w:ascii="Courier New" w:hAnsi="Courier New" w:cs="Courier New"/>
          <w:sz w:val="28"/>
          <w:szCs w:val="28"/>
        </w:rPr>
        <w:t>[</w:t>
      </w:r>
      <w:r>
        <w:rPr>
          <w:rFonts w:ascii="Courier New" w:hAnsi="Courier New" w:cs="Courier New"/>
          <w:sz w:val="28"/>
          <w:szCs w:val="28"/>
          <w:lang w:val="en-US"/>
        </w:rPr>
        <w:t>Pulpit</w:t>
      </w:r>
      <w:r>
        <w:rPr>
          <w:rFonts w:ascii="Courier New" w:hAnsi="Courier New" w:cs="Courier New"/>
          <w:sz w:val="28"/>
          <w:szCs w:val="28"/>
        </w:rPr>
        <w:t>!</w:t>
      </w:r>
      <w:r w:rsidRPr="008046E7">
        <w:rPr>
          <w:rFonts w:ascii="Courier New" w:hAnsi="Courier New" w:cs="Courier New"/>
          <w:sz w:val="28"/>
          <w:szCs w:val="28"/>
        </w:rPr>
        <w:t>]</w:t>
      </w:r>
      <w:r>
        <w:rPr>
          <w:rFonts w:ascii="Courier New" w:hAnsi="Courier New" w:cs="Courier New"/>
          <w:sz w:val="28"/>
          <w:szCs w:val="28"/>
        </w:rPr>
        <w:t xml:space="preserve"> -</w:t>
      </w:r>
      <w:r w:rsidRPr="008046E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ulpit</w:t>
      </w:r>
      <w:r>
        <w:rPr>
          <w:rFonts w:ascii="Courier New" w:hAnsi="Courier New" w:cs="Courier New"/>
          <w:sz w:val="28"/>
          <w:szCs w:val="28"/>
        </w:rPr>
        <w:t xml:space="preserve"> не может быть </w:t>
      </w:r>
      <w:r>
        <w:rPr>
          <w:rFonts w:ascii="Courier New" w:hAnsi="Courier New" w:cs="Courier New"/>
          <w:sz w:val="28"/>
          <w:szCs w:val="28"/>
          <w:lang w:val="en-US"/>
        </w:rPr>
        <w:t>null</w:t>
      </w:r>
    </w:p>
    <w:p w:rsidR="00D077D1" w:rsidRPr="00C031E2" w:rsidRDefault="00D077D1" w:rsidP="00D077D1">
      <w:pPr>
        <w:rPr>
          <w:rFonts w:ascii="Courier New" w:hAnsi="Courier New" w:cs="Courier New"/>
          <w:sz w:val="28"/>
          <w:szCs w:val="28"/>
        </w:rPr>
      </w:pPr>
      <w:r w:rsidRPr="008046E7">
        <w:rPr>
          <w:rFonts w:ascii="Courier New" w:hAnsi="Courier New" w:cs="Courier New"/>
          <w:sz w:val="28"/>
          <w:szCs w:val="28"/>
        </w:rPr>
        <w:t>[</w:t>
      </w:r>
      <w:r>
        <w:rPr>
          <w:rFonts w:ascii="Courier New" w:hAnsi="Courier New" w:cs="Courier New"/>
          <w:sz w:val="28"/>
          <w:szCs w:val="28"/>
          <w:lang w:val="en-US"/>
        </w:rPr>
        <w:t>Pulpit</w:t>
      </w:r>
      <w:r w:rsidRPr="008046E7">
        <w:rPr>
          <w:rFonts w:ascii="Courier New" w:hAnsi="Courier New" w:cs="Courier New"/>
          <w:sz w:val="28"/>
          <w:szCs w:val="28"/>
        </w:rPr>
        <w:t>]</w:t>
      </w:r>
      <w:r>
        <w:rPr>
          <w:rFonts w:ascii="Courier New" w:hAnsi="Courier New" w:cs="Courier New"/>
          <w:sz w:val="28"/>
          <w:szCs w:val="28"/>
        </w:rPr>
        <w:t xml:space="preserve">! – коллекция не может быть </w:t>
      </w:r>
      <w:r>
        <w:rPr>
          <w:rFonts w:ascii="Courier New" w:hAnsi="Courier New" w:cs="Courier New"/>
          <w:sz w:val="28"/>
          <w:szCs w:val="28"/>
          <w:lang w:val="en-US"/>
        </w:rPr>
        <w:t>null</w:t>
      </w:r>
      <w:r>
        <w:rPr>
          <w:rFonts w:ascii="Courier New" w:hAnsi="Courier New" w:cs="Courier New"/>
          <w:sz w:val="28"/>
          <w:szCs w:val="28"/>
        </w:rPr>
        <w:t xml:space="preserve"> (но 0 объектов это не </w:t>
      </w:r>
      <w:r>
        <w:rPr>
          <w:rFonts w:ascii="Courier New" w:hAnsi="Courier New" w:cs="Courier New"/>
          <w:sz w:val="28"/>
          <w:szCs w:val="28"/>
          <w:lang w:val="en-US"/>
        </w:rPr>
        <w:t>null</w:t>
      </w:r>
    </w:p>
    <w:p w:rsidR="00D077D1" w:rsidRPr="008046E7" w:rsidRDefault="00D077D1" w:rsidP="00D077D1">
      <w:pPr>
        <w:rPr>
          <w:rFonts w:ascii="Courier New" w:hAnsi="Courier New" w:cs="Courier New"/>
          <w:sz w:val="28"/>
          <w:szCs w:val="28"/>
        </w:rPr>
      </w:pPr>
      <w:r w:rsidRPr="008046E7">
        <w:rPr>
          <w:rFonts w:ascii="Courier New" w:hAnsi="Courier New" w:cs="Courier New"/>
          <w:sz w:val="28"/>
          <w:szCs w:val="28"/>
        </w:rPr>
        <w:t>[</w:t>
      </w:r>
      <w:r>
        <w:rPr>
          <w:rFonts w:ascii="Courier New" w:hAnsi="Courier New" w:cs="Courier New"/>
          <w:sz w:val="28"/>
          <w:szCs w:val="28"/>
          <w:lang w:val="en-US"/>
        </w:rPr>
        <w:t>Pulpit</w:t>
      </w:r>
      <w:r w:rsidRPr="008046E7">
        <w:rPr>
          <w:rFonts w:ascii="Courier New" w:hAnsi="Courier New" w:cs="Courier New"/>
          <w:sz w:val="28"/>
          <w:szCs w:val="28"/>
        </w:rPr>
        <w:t>!]</w:t>
      </w:r>
      <w:r>
        <w:rPr>
          <w:rFonts w:ascii="Courier New" w:hAnsi="Courier New" w:cs="Courier New"/>
          <w:sz w:val="28"/>
          <w:szCs w:val="28"/>
        </w:rPr>
        <w:t>!</w:t>
      </w:r>
      <w:r w:rsidRPr="008046E7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объекты не могут быть </w:t>
      </w:r>
      <w:r>
        <w:rPr>
          <w:rFonts w:ascii="Courier New" w:hAnsi="Courier New" w:cs="Courier New"/>
          <w:sz w:val="28"/>
          <w:szCs w:val="28"/>
          <w:lang w:val="en-US"/>
        </w:rPr>
        <w:t>null</w:t>
      </w:r>
      <w:r w:rsidRPr="008046E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коллекция</w:t>
      </w:r>
    </w:p>
    <w:p w:rsidR="00D077D1" w:rsidRDefault="00D077D1" w:rsidP="00D077D1">
      <w:pPr>
        <w:rPr>
          <w:noProof/>
        </w:rPr>
      </w:pPr>
      <w:r w:rsidRPr="00553C69">
        <w:rPr>
          <w:noProof/>
        </w:rPr>
        <w:t xml:space="preserve"> </w:t>
      </w:r>
      <w:r w:rsidRPr="00553C69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AD400D2" wp14:editId="12306BE8">
            <wp:extent cx="2635250" cy="1025651"/>
            <wp:effectExtent l="0" t="0" r="0" b="3175"/>
            <wp:docPr id="6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693872" cy="104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1" w:rsidRPr="008046E7" w:rsidRDefault="00D077D1" w:rsidP="00D077D1">
      <w:pPr>
        <w:rPr>
          <w:rFonts w:ascii="Courier New" w:hAnsi="Courier New" w:cs="Courier New"/>
          <w:noProof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val="en-US"/>
        </w:rPr>
        <w:t>Input</w:t>
      </w:r>
      <w:r w:rsidRPr="008046E7">
        <w:rPr>
          <w:rFonts w:ascii="Courier New" w:hAnsi="Courier New" w:cs="Courier New"/>
          <w:noProof/>
          <w:sz w:val="28"/>
          <w:szCs w:val="28"/>
        </w:rPr>
        <w:t xml:space="preserve"> (</w:t>
      </w:r>
      <w:r>
        <w:rPr>
          <w:rFonts w:ascii="Courier New" w:hAnsi="Courier New" w:cs="Courier New"/>
          <w:noProof/>
          <w:sz w:val="28"/>
          <w:szCs w:val="28"/>
        </w:rPr>
        <w:t>такие типы предназначены для</w:t>
      </w:r>
      <w:r w:rsidRPr="008046E7">
        <w:rPr>
          <w:rFonts w:ascii="Courier New" w:hAnsi="Courier New" w:cs="Courier New"/>
          <w:noProof/>
          <w:sz w:val="28"/>
          <w:szCs w:val="28"/>
        </w:rPr>
        <w:t xml:space="preserve"> </w:t>
      </w:r>
      <w:r>
        <w:rPr>
          <w:rFonts w:ascii="Courier New" w:hAnsi="Courier New" w:cs="Courier New"/>
          <w:noProof/>
          <w:sz w:val="28"/>
          <w:szCs w:val="28"/>
        </w:rPr>
        <w:t xml:space="preserve">использования при добавлении или обновлении данных (мутации) в </w:t>
      </w:r>
      <w:r>
        <w:rPr>
          <w:rFonts w:ascii="Courier New" w:hAnsi="Courier New" w:cs="Courier New"/>
          <w:noProof/>
          <w:sz w:val="28"/>
          <w:szCs w:val="28"/>
          <w:lang w:val="en-US"/>
        </w:rPr>
        <w:t>graphQL</w:t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  <w:lang w:val="en-US"/>
        </w:rPr>
      </w:pPr>
      <w:r w:rsidRPr="008046E7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66A8612C" wp14:editId="64A4B02C">
            <wp:extent cx="1555750" cy="791060"/>
            <wp:effectExtent l="0" t="0" r="6350" b="9525"/>
            <wp:docPr id="6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573024" cy="79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1" w:rsidRPr="00C031E2" w:rsidRDefault="00D077D1" w:rsidP="00D077D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лее определяем, что поддерживает и </w:t>
      </w:r>
      <w:proofErr w:type="gramStart"/>
      <w:r>
        <w:rPr>
          <w:rFonts w:ascii="Courier New" w:hAnsi="Courier New" w:cs="Courier New"/>
          <w:sz w:val="28"/>
          <w:szCs w:val="28"/>
        </w:rPr>
        <w:t>запросы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и мутации в данном примере</w:t>
      </w:r>
      <w:r w:rsidRPr="00E50EE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 описываем все поля, </w:t>
      </w:r>
      <w:proofErr w:type="spellStart"/>
      <w:r>
        <w:rPr>
          <w:rFonts w:ascii="Courier New" w:hAnsi="Courier New" w:cs="Courier New"/>
          <w:sz w:val="28"/>
          <w:szCs w:val="28"/>
        </w:rPr>
        <w:t>котороры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будут использоваться в </w:t>
      </w:r>
      <w:r>
        <w:rPr>
          <w:rFonts w:ascii="Courier New" w:hAnsi="Courier New" w:cs="Courier New"/>
          <w:sz w:val="28"/>
          <w:szCs w:val="28"/>
          <w:lang w:val="en-US"/>
        </w:rPr>
        <w:t>resolvers</w:t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r w:rsidRPr="00E50EEB">
        <w:rPr>
          <w:rFonts w:ascii="Courier New" w:hAnsi="Courier New" w:cs="Courier New"/>
          <w:noProof/>
          <w:sz w:val="28"/>
          <w:szCs w:val="28"/>
        </w:rPr>
        <w:lastRenderedPageBreak/>
        <w:drawing>
          <wp:inline distT="0" distB="0" distL="0" distR="0" wp14:anchorId="1D076400" wp14:editId="3F940993">
            <wp:extent cx="4629150" cy="4279900"/>
            <wp:effectExtent l="0" t="0" r="0" b="6350"/>
            <wp:docPr id="68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0"/>
                    <a:srcRect r="2618" b="12251"/>
                    <a:stretch/>
                  </pic:blipFill>
                  <pic:spPr bwMode="auto">
                    <a:xfrm>
                      <a:off x="0" y="0"/>
                      <a:ext cx="4629194" cy="42799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Экспортируем пакет и </w:t>
      </w:r>
      <w:proofErr w:type="spellStart"/>
      <w:r>
        <w:rPr>
          <w:rFonts w:ascii="Courier New" w:hAnsi="Courier New" w:cs="Courier New"/>
          <w:sz w:val="28"/>
          <w:szCs w:val="28"/>
        </w:rPr>
        <w:t>извлекам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данные из файла и строим схему</w:t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r w:rsidRPr="00E50EEB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2D40215F" wp14:editId="104D129B">
            <wp:extent cx="4201111" cy="285790"/>
            <wp:effectExtent l="0" t="0" r="0" b="0"/>
            <wp:docPr id="6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01111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r w:rsidRPr="00E50EEB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77CF76A8" wp14:editId="6D080DA1">
            <wp:extent cx="5791200" cy="219075"/>
            <wp:effectExtent l="0" t="0" r="0" b="9525"/>
            <wp:docPr id="7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2"/>
                    <a:srcRect t="62351" r="10465" b="-3"/>
                    <a:stretch/>
                  </pic:blipFill>
                  <pic:spPr bwMode="auto">
                    <a:xfrm>
                      <a:off x="0" y="0"/>
                      <a:ext cx="5796536" cy="2192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77D1" w:rsidRPr="00BA5624" w:rsidRDefault="00D077D1" w:rsidP="00D077D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яем, что запрос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A5624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BA562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быть любой)</w:t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r w:rsidRPr="00E50EEB">
        <w:rPr>
          <w:rFonts w:ascii="Courier New" w:hAnsi="Courier New" w:cs="Courier New"/>
          <w:noProof/>
          <w:sz w:val="28"/>
          <w:szCs w:val="28"/>
          <w:lang w:val="en-US"/>
        </w:rPr>
        <w:drawing>
          <wp:inline distT="0" distB="0" distL="0" distR="0" wp14:anchorId="68FFCA67" wp14:editId="3804C76E">
            <wp:extent cx="4248150" cy="441325"/>
            <wp:effectExtent l="0" t="0" r="0" b="0"/>
            <wp:docPr id="7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3"/>
                    <a:srcRect t="28718" r="4497" b="-1"/>
                    <a:stretch/>
                  </pic:blipFill>
                  <pic:spPr bwMode="auto">
                    <a:xfrm>
                      <a:off x="0" y="0"/>
                      <a:ext cx="4248743" cy="4413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звлекаем данные из запроса </w:t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  <w:lang w:val="en-US"/>
        </w:rPr>
      </w:pPr>
      <w:r w:rsidRPr="00E50EEB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2A63A406" wp14:editId="4B984495">
            <wp:extent cx="4356100" cy="920750"/>
            <wp:effectExtent l="0" t="0" r="6350" b="0"/>
            <wp:docPr id="7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4"/>
                    <a:srcRect r="20602" b="15205"/>
                    <a:stretch/>
                  </pic:blipFill>
                  <pic:spPr bwMode="auto">
                    <a:xfrm>
                      <a:off x="0" y="0"/>
                      <a:ext cx="4356710" cy="9208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Парсим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данные в объект и проверяем не пустое ли поле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BA562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енно по нему будет извлекаться данные </w:t>
      </w:r>
      <w:r>
        <w:rPr>
          <w:rFonts w:ascii="Courier New" w:hAnsi="Courier New" w:cs="Courier New"/>
          <w:sz w:val="28"/>
          <w:szCs w:val="28"/>
        </w:rPr>
        <w:lastRenderedPageBreak/>
        <w:t>определенного типа и формироваться ответ.</w:t>
      </w:r>
      <w:r w:rsidRPr="00BA5624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2B8BF022" wp14:editId="32880053">
            <wp:extent cx="5943600" cy="864870"/>
            <wp:effectExtent l="0" t="0" r="0" b="0"/>
            <wp:docPr id="73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6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7D1" w:rsidRPr="00BA5624" w:rsidRDefault="00D077D1" w:rsidP="00D077D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ишем и экспортируем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oler</w:t>
      </w:r>
      <w:proofErr w:type="spellEnd"/>
      <w:r w:rsidRPr="00BA562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пишем функции для извлечения данных и при </w:t>
      </w:r>
      <w:proofErr w:type="spellStart"/>
      <w:r>
        <w:rPr>
          <w:rFonts w:ascii="Courier New" w:hAnsi="Courier New" w:cs="Courier New"/>
          <w:sz w:val="28"/>
          <w:szCs w:val="28"/>
        </w:rPr>
        <w:t>экмпорт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указываем поля, которые описывали в схеме)</w:t>
      </w:r>
    </w:p>
    <w:p w:rsidR="00D077D1" w:rsidRDefault="00D077D1" w:rsidP="00D077D1">
      <w:pPr>
        <w:rPr>
          <w:rFonts w:ascii="Courier New" w:hAnsi="Courier New" w:cs="Courier New"/>
          <w:sz w:val="28"/>
          <w:szCs w:val="28"/>
        </w:rPr>
      </w:pPr>
      <w:r w:rsidRPr="00BA5624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26813DEE" wp14:editId="47319BC4">
            <wp:extent cx="5632450" cy="744725"/>
            <wp:effectExtent l="0" t="0" r="0" b="0"/>
            <wp:docPr id="74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6"/>
                    <a:srcRect r="2714"/>
                    <a:stretch/>
                  </pic:blipFill>
                  <pic:spPr bwMode="auto">
                    <a:xfrm>
                      <a:off x="0" y="0"/>
                      <a:ext cx="5686972" cy="751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77D1" w:rsidRPr="001C682C" w:rsidRDefault="00D077D1" w:rsidP="00D077D1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гда возвращает функция результат, то проверяем на ошибки, если успешно, то </w:t>
      </w:r>
      <w:proofErr w:type="spellStart"/>
      <w:r>
        <w:rPr>
          <w:rFonts w:ascii="Courier New" w:hAnsi="Courier New" w:cs="Courier New"/>
          <w:sz w:val="28"/>
          <w:szCs w:val="28"/>
        </w:rPr>
        <w:t>раво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ull</w:t>
      </w:r>
      <w:r w:rsidRPr="001C682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еобразуем ответ в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1C682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возвращаем клиенту, если нет отправляем ошибку и сообщение.</w:t>
      </w:r>
    </w:p>
    <w:p w:rsidR="00D077D1" w:rsidRPr="00BA5624" w:rsidRDefault="00D077D1" w:rsidP="00D077D1">
      <w:pPr>
        <w:rPr>
          <w:rFonts w:ascii="Courier New" w:hAnsi="Courier New" w:cs="Courier New"/>
          <w:sz w:val="28"/>
          <w:szCs w:val="28"/>
        </w:rPr>
      </w:pPr>
      <w:r w:rsidRPr="001C682C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53192E8" wp14:editId="69DDACEA">
            <wp:extent cx="4648200" cy="1509553"/>
            <wp:effectExtent l="0" t="0" r="0" b="0"/>
            <wp:docPr id="75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7"/>
                    <a:srcRect r="8182"/>
                    <a:stretch/>
                  </pic:blipFill>
                  <pic:spPr bwMode="auto">
                    <a:xfrm>
                      <a:off x="0" y="0"/>
                      <a:ext cx="4655732" cy="15119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47C7" w:rsidRPr="00D077D1" w:rsidRDefault="008D47C7" w:rsidP="008D47C7">
      <w:pPr>
        <w:ind w:left="-993"/>
        <w:rPr>
          <w:rFonts w:ascii="Courier New" w:eastAsia="Courier New" w:hAnsi="Courier New" w:cs="Courier New"/>
          <w:b/>
          <w:sz w:val="28"/>
          <w:szCs w:val="28"/>
        </w:rPr>
      </w:pPr>
    </w:p>
    <w:p w:rsidR="008B312C" w:rsidRPr="003A660C" w:rsidRDefault="00150956" w:rsidP="008B312C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 xml:space="preserve">GraphQL: </w:t>
      </w:r>
      <w:r w:rsidRPr="003A660C">
        <w:rPr>
          <w:rFonts w:ascii="Courier New" w:eastAsia="Courier New" w:hAnsi="Courier New" w:cs="Courier New"/>
          <w:color w:val="C00000"/>
          <w:sz w:val="28"/>
          <w:szCs w:val="28"/>
          <w:lang w:val="en-US"/>
        </w:rPr>
        <w:t>field-</w:t>
      </w:r>
      <w:r w:rsidRPr="003A660C">
        <w:rPr>
          <w:rFonts w:ascii="Courier New" w:eastAsia="Courier New" w:hAnsi="Courier New" w:cs="Courier New"/>
          <w:color w:val="C00000"/>
          <w:sz w:val="28"/>
          <w:szCs w:val="28"/>
        </w:rPr>
        <w:t>резолверы</w:t>
      </w:r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, enum, interface, union, fragment.</w:t>
      </w:r>
    </w:p>
    <w:p w:rsidR="003A660C" w:rsidRDefault="003A660C" w:rsidP="003A660C">
      <w:pPr>
        <w:spacing w:after="0"/>
        <w:ind w:firstLine="426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E</w:t>
      </w:r>
      <w:proofErr w:type="spellStart"/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um</w:t>
      </w:r>
      <w:proofErr w:type="spellEnd"/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являются скалярными типами, которые позволяют полю возвращать ограниченный набор строковых значений.</w:t>
      </w:r>
    </w:p>
    <w:p w:rsidR="003A660C" w:rsidRDefault="003A660C" w:rsidP="003A660C">
      <w:pPr>
        <w:spacing w:after="0"/>
        <w:ind w:firstLine="426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Интерфейсы</w:t>
      </w:r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представляют собой абстрактные типы, которые могут быть реализованы как типы объекта. Интерфейс определяет все поля, которые должны быть включены в любой объект, который его реализует</w:t>
      </w:r>
    </w:p>
    <w:p w:rsidR="003A660C" w:rsidRDefault="003A660C" w:rsidP="003A660C">
      <w:pPr>
        <w:spacing w:after="0"/>
        <w:ind w:firstLine="426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Union</w:t>
      </w:r>
      <w:proofErr w:type="spellEnd"/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тип объединения)</w:t>
      </w:r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— это тип, который мы можем использовать для возврата одного из нескольких разных типов.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3A660C" w:rsidRDefault="003A660C" w:rsidP="003A660C">
      <w:pPr>
        <w:spacing w:after="0"/>
        <w:jc w:val="both"/>
      </w:pPr>
      <w:r>
        <w:rPr>
          <w:noProof/>
        </w:rPr>
        <w:lastRenderedPageBreak/>
        <w:drawing>
          <wp:inline distT="0" distB="0" distL="0" distR="0" wp14:anchorId="758E3437" wp14:editId="6B760B41">
            <wp:extent cx="3971925" cy="3963650"/>
            <wp:effectExtent l="0" t="0" r="0" b="0"/>
            <wp:docPr id="1407558191" name="Рисунок 1407558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396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60C" w:rsidRDefault="003A660C" w:rsidP="003A660C">
      <w:pPr>
        <w:spacing w:after="0" w:line="257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Фрагменты</w:t>
      </w:r>
      <w:r w:rsidRPr="6C07FFF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— это выборки, которые можно повторно использовать в нескольких операциях.</w:t>
      </w:r>
    </w:p>
    <w:p w:rsidR="003A660C" w:rsidRDefault="003A660C" w:rsidP="003A660C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A9A9E65" wp14:editId="08BB642F">
            <wp:extent cx="2838450" cy="1732637"/>
            <wp:effectExtent l="0" t="0" r="0" b="0"/>
            <wp:docPr id="1706725391" name="Рисунок 170672539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73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60C" w:rsidRDefault="003A660C" w:rsidP="003A660C">
      <w:pPr>
        <w:pStyle w:val="a3"/>
        <w:numPr>
          <w:ilvl w:val="0"/>
          <w:numId w:val="11"/>
        </w:numPr>
        <w:jc w:val="both"/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  <w:t>Имя фрагмента</w:t>
      </w: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(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Fragment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name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). У каждого фрагмента уникальное в пределах документа имя. Оно используется для ссылки на фрагмент в операции или в другом фрагменте. Это имя, так же как имя операции, удобно использовать для логирования на сервере. Поэтому рекомендуется давать понятные имена, говорящие о назначении фрагмента. Если понадобится оптимизировать запросы, правильно подобранное имя облегчает поиск места в коде, где задан фрагмент.</w:t>
      </w:r>
    </w:p>
    <w:p w:rsidR="003A660C" w:rsidRDefault="003A660C" w:rsidP="003A660C">
      <w:pPr>
        <w:pStyle w:val="a3"/>
        <w:numPr>
          <w:ilvl w:val="0"/>
          <w:numId w:val="11"/>
        </w:numPr>
        <w:spacing w:after="0"/>
        <w:jc w:val="both"/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  <w:t>Применимость к типу</w:t>
      </w: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(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Type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condition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). В отличие от операции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GraphQL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, которая всегда начинается с одного из типов: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query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,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mutation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или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subscription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, – фрагмент может быть использован в разных выборках. Чтобы фрагмент можно было сам по себе проверить на соответствие схеме, указывается пользовательский тип данных, к которому применим фрагмент.</w:t>
      </w:r>
    </w:p>
    <w:p w:rsidR="003A660C" w:rsidRDefault="003A660C" w:rsidP="003A660C">
      <w:pPr>
        <w:spacing w:after="0"/>
        <w:jc w:val="both"/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  <w:t>Использование фрагментов в операциях</w:t>
      </w:r>
    </w:p>
    <w:p w:rsidR="003A660C" w:rsidRDefault="003A660C" w:rsidP="003A660C">
      <w:pPr>
        <w:spacing w:after="0"/>
        <w:jc w:val="both"/>
        <w:rPr>
          <w:rFonts w:ascii="Times New Roman" w:eastAsia="Times New Roman" w:hAnsi="Times New Roman" w:cs="Times New Roman"/>
          <w:color w:val="11111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Фрагменты не особо полезны вне операций. Возможны два способа вставки фрагментов, как показано ниже.</w:t>
      </w:r>
    </w:p>
    <w:p w:rsidR="003A660C" w:rsidRDefault="003A660C" w:rsidP="003A660C">
      <w:pPr>
        <w:spacing w:after="0"/>
        <w:jc w:val="both"/>
        <w:rPr>
          <w:rFonts w:ascii="Times New Roman" w:eastAsia="Times New Roman" w:hAnsi="Times New Roman" w:cs="Times New Roman"/>
          <w:color w:val="111111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7FF0A3C" wp14:editId="2E386B40">
            <wp:extent cx="2809875" cy="1557139"/>
            <wp:effectExtent l="0" t="0" r="0" b="0"/>
            <wp:docPr id="1" name="Рисунок 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557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Рис. Два типа фрагментов в запросе.</w:t>
      </w:r>
    </w:p>
    <w:p w:rsidR="003A660C" w:rsidRDefault="003A660C" w:rsidP="003A660C">
      <w:pPr>
        <w:pStyle w:val="a3"/>
        <w:numPr>
          <w:ilvl w:val="0"/>
          <w:numId w:val="11"/>
        </w:numPr>
        <w:spacing w:after="0"/>
        <w:jc w:val="both"/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  <w:t>Развертка фрагмента</w:t>
      </w: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(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Fragment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spread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). Чтобы вставить фрагмент в операцию или в другой фрагмент, указывается … перед названием фрагмента. Это называется разверткой. Она может присутствовать в выборке, которая применяется к тому же типу что и фрагмент.</w:t>
      </w:r>
    </w:p>
    <w:p w:rsidR="003A660C" w:rsidRDefault="003A660C" w:rsidP="003A660C">
      <w:pPr>
        <w:pStyle w:val="a3"/>
        <w:numPr>
          <w:ilvl w:val="0"/>
          <w:numId w:val="11"/>
        </w:numPr>
        <w:spacing w:after="0"/>
        <w:jc w:val="both"/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</w:pPr>
      <w:r w:rsidRPr="6C07FFF7"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</w:rPr>
        <w:t>Встроенный фрагмент</w:t>
      </w:r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(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Inline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 xml:space="preserve"> </w:t>
      </w:r>
      <w:proofErr w:type="spellStart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fragment</w:t>
      </w:r>
      <w:proofErr w:type="spellEnd"/>
      <w:r w:rsidRPr="6C07FFF7">
        <w:rPr>
          <w:rFonts w:ascii="Times New Roman" w:eastAsia="Times New Roman" w:hAnsi="Times New Roman" w:cs="Times New Roman"/>
          <w:color w:val="111111"/>
          <w:sz w:val="24"/>
          <w:szCs w:val="24"/>
        </w:rPr>
        <w:t>). Добавляет поля в выборку в зависимости от типа, к которому эта выборка применяется. При этом не создается внешнее определение фрагмента. Встроенный фрагмент подобен именованному, но задается в самом запросе. Отличие от именованного фрагмента в том, что не обязательно указывать тип данных. Чаще такие фрагменты используют вместе с директивами, как будет показано далее.</w:t>
      </w:r>
    </w:p>
    <w:p w:rsidR="0002132F" w:rsidRPr="008B312C" w:rsidRDefault="00AC5D32">
      <w:bookmarkStart w:id="0" w:name="_GoBack"/>
      <w:r>
        <w:rPr>
          <w:noProof/>
        </w:rPr>
        <w:drawing>
          <wp:inline distT="0" distB="0" distL="0" distR="0">
            <wp:extent cx="5716044" cy="4418965"/>
            <wp:effectExtent l="0" t="0" r="0" b="635"/>
            <wp:docPr id="142" name="Рисунок 142" descr="https://sun9-88.userapi.com/impg/ocC6658tHNscVQD8DN8UtIsBthrYDSXlG-CaCw/njSkGw3K5Ic.jpg?size=892x684&amp;quality=96&amp;sign=0f0ecd121876d069a693e479583fbf52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sun9-88.userapi.com/impg/ocC6658tHNscVQD8DN8UtIsBthrYDSXlG-CaCw/njSkGw3K5Ic.jpg?size=892x684&amp;quality=96&amp;sign=0f0ecd121876d069a693e479583fbf52&amp;type=album"/>
                    <pic:cNvPicPr>
                      <a:picLocks noChangeAspect="1" noChangeArrowheads="1"/>
                    </pic:cNvPicPr>
                  </pic:nvPicPr>
                  <pic:blipFill rotWithShape="1"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78" t="2968" r="1073"/>
                    <a:stretch/>
                  </pic:blipFill>
                  <pic:spPr bwMode="auto">
                    <a:xfrm>
                      <a:off x="0" y="0"/>
                      <a:ext cx="5717617" cy="4420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sectPr w:rsidR="0002132F" w:rsidRPr="008B31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CE50D6"/>
    <w:multiLevelType w:val="hybridMultilevel"/>
    <w:tmpl w:val="E7C4DE5E"/>
    <w:lvl w:ilvl="0" w:tplc="4B3A7CB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2F600D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26C8D6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7D24A0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C6020A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448F5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41E5C1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B10335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2B4957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4407E7"/>
    <w:multiLevelType w:val="hybridMultilevel"/>
    <w:tmpl w:val="A9025ADA"/>
    <w:lvl w:ilvl="0" w:tplc="F41EADD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D0532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700B4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ABC419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9EF79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1F07B9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0EAC8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72CC74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99E38D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BA148B0"/>
    <w:multiLevelType w:val="multilevel"/>
    <w:tmpl w:val="B700F16A"/>
    <w:lvl w:ilvl="0">
      <w:start w:val="1"/>
      <w:numFmt w:val="decimal"/>
      <w:lvlText w:val="%1."/>
      <w:lvlJc w:val="right"/>
      <w:pPr>
        <w:ind w:left="720" w:hanging="360"/>
      </w:pPr>
      <w:rPr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4F569E"/>
    <w:multiLevelType w:val="hybridMultilevel"/>
    <w:tmpl w:val="8070E4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0A148CC"/>
    <w:multiLevelType w:val="hybridMultilevel"/>
    <w:tmpl w:val="223CD398"/>
    <w:lvl w:ilvl="0" w:tplc="03AA12B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B58B8E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73AB7B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8F0248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51AFD2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C645CF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EAE81E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36C19D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0C6C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9E41B3E"/>
    <w:multiLevelType w:val="hybridMultilevel"/>
    <w:tmpl w:val="979A5684"/>
    <w:lvl w:ilvl="0" w:tplc="6104651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4A6E76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842BEC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3E0DD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CAAD00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D56476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884B8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B4A16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4B92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2544764"/>
    <w:multiLevelType w:val="hybridMultilevel"/>
    <w:tmpl w:val="06DA43D6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4"/>
  </w:num>
  <w:num w:numId="4">
    <w:abstractNumId w:val="10"/>
  </w:num>
  <w:num w:numId="5">
    <w:abstractNumId w:val="6"/>
  </w:num>
  <w:num w:numId="6">
    <w:abstractNumId w:val="8"/>
  </w:num>
  <w:num w:numId="7">
    <w:abstractNumId w:val="13"/>
  </w:num>
  <w:num w:numId="8">
    <w:abstractNumId w:val="0"/>
  </w:num>
  <w:num w:numId="9">
    <w:abstractNumId w:val="5"/>
  </w:num>
  <w:num w:numId="10">
    <w:abstractNumId w:val="9"/>
  </w:num>
  <w:num w:numId="11">
    <w:abstractNumId w:val="1"/>
  </w:num>
  <w:num w:numId="12">
    <w:abstractNumId w:val="2"/>
  </w:num>
  <w:num w:numId="13">
    <w:abstractNumId w:val="12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2DD5"/>
    <w:rsid w:val="00014A96"/>
    <w:rsid w:val="000206F5"/>
    <w:rsid w:val="0002132F"/>
    <w:rsid w:val="0004042A"/>
    <w:rsid w:val="000629DB"/>
    <w:rsid w:val="000A5B1C"/>
    <w:rsid w:val="000D2D60"/>
    <w:rsid w:val="000D5745"/>
    <w:rsid w:val="000E7D61"/>
    <w:rsid w:val="000F542B"/>
    <w:rsid w:val="00112630"/>
    <w:rsid w:val="00136649"/>
    <w:rsid w:val="00150956"/>
    <w:rsid w:val="00193B85"/>
    <w:rsid w:val="001C3F53"/>
    <w:rsid w:val="001E3F2E"/>
    <w:rsid w:val="001F09D8"/>
    <w:rsid w:val="00202205"/>
    <w:rsid w:val="00217A07"/>
    <w:rsid w:val="0023781A"/>
    <w:rsid w:val="002628EA"/>
    <w:rsid w:val="00275266"/>
    <w:rsid w:val="00285002"/>
    <w:rsid w:val="002A2DEF"/>
    <w:rsid w:val="002D5AFB"/>
    <w:rsid w:val="00350CE6"/>
    <w:rsid w:val="00363DCE"/>
    <w:rsid w:val="0037008E"/>
    <w:rsid w:val="00380821"/>
    <w:rsid w:val="00395401"/>
    <w:rsid w:val="003A313C"/>
    <w:rsid w:val="003A660C"/>
    <w:rsid w:val="003C6E86"/>
    <w:rsid w:val="003D65EE"/>
    <w:rsid w:val="003F76C8"/>
    <w:rsid w:val="0040071F"/>
    <w:rsid w:val="00445476"/>
    <w:rsid w:val="0045584A"/>
    <w:rsid w:val="00465990"/>
    <w:rsid w:val="004664AD"/>
    <w:rsid w:val="00487946"/>
    <w:rsid w:val="004A40A1"/>
    <w:rsid w:val="004D499A"/>
    <w:rsid w:val="004F5C63"/>
    <w:rsid w:val="00522BDA"/>
    <w:rsid w:val="00566568"/>
    <w:rsid w:val="005A404C"/>
    <w:rsid w:val="00603CE0"/>
    <w:rsid w:val="00606D37"/>
    <w:rsid w:val="006106EA"/>
    <w:rsid w:val="00611C7B"/>
    <w:rsid w:val="00615415"/>
    <w:rsid w:val="0063449B"/>
    <w:rsid w:val="00644D08"/>
    <w:rsid w:val="00657385"/>
    <w:rsid w:val="00671F7F"/>
    <w:rsid w:val="0067698B"/>
    <w:rsid w:val="00684875"/>
    <w:rsid w:val="006A1057"/>
    <w:rsid w:val="006C1E7A"/>
    <w:rsid w:val="006C206C"/>
    <w:rsid w:val="006C4DA9"/>
    <w:rsid w:val="006D235D"/>
    <w:rsid w:val="006D637B"/>
    <w:rsid w:val="006D7EB0"/>
    <w:rsid w:val="007112C8"/>
    <w:rsid w:val="00767C46"/>
    <w:rsid w:val="007D46EB"/>
    <w:rsid w:val="00863591"/>
    <w:rsid w:val="008870CD"/>
    <w:rsid w:val="008A1E93"/>
    <w:rsid w:val="008B312C"/>
    <w:rsid w:val="008C361C"/>
    <w:rsid w:val="008D47C7"/>
    <w:rsid w:val="008D5E94"/>
    <w:rsid w:val="009118D2"/>
    <w:rsid w:val="0092160B"/>
    <w:rsid w:val="009472A5"/>
    <w:rsid w:val="00960B68"/>
    <w:rsid w:val="00965E80"/>
    <w:rsid w:val="00982370"/>
    <w:rsid w:val="009A12AC"/>
    <w:rsid w:val="009B30B2"/>
    <w:rsid w:val="009D38CA"/>
    <w:rsid w:val="009D5E24"/>
    <w:rsid w:val="009E2851"/>
    <w:rsid w:val="009F6D0D"/>
    <w:rsid w:val="00A32DAD"/>
    <w:rsid w:val="00A51ACF"/>
    <w:rsid w:val="00A67BDD"/>
    <w:rsid w:val="00A71D44"/>
    <w:rsid w:val="00A75CB4"/>
    <w:rsid w:val="00A8579C"/>
    <w:rsid w:val="00A95D02"/>
    <w:rsid w:val="00AA2A5E"/>
    <w:rsid w:val="00AC5D32"/>
    <w:rsid w:val="00AE2221"/>
    <w:rsid w:val="00B108B0"/>
    <w:rsid w:val="00B1532C"/>
    <w:rsid w:val="00B22957"/>
    <w:rsid w:val="00B56C9F"/>
    <w:rsid w:val="00B6549E"/>
    <w:rsid w:val="00BA7744"/>
    <w:rsid w:val="00BC2DD5"/>
    <w:rsid w:val="00BE62BB"/>
    <w:rsid w:val="00BE7646"/>
    <w:rsid w:val="00BF18DA"/>
    <w:rsid w:val="00BF7A8D"/>
    <w:rsid w:val="00C0470A"/>
    <w:rsid w:val="00C11730"/>
    <w:rsid w:val="00C31FC1"/>
    <w:rsid w:val="00C40048"/>
    <w:rsid w:val="00CA1100"/>
    <w:rsid w:val="00CA6065"/>
    <w:rsid w:val="00CA734D"/>
    <w:rsid w:val="00CD28A0"/>
    <w:rsid w:val="00D063D6"/>
    <w:rsid w:val="00D077D1"/>
    <w:rsid w:val="00D61248"/>
    <w:rsid w:val="00D6329E"/>
    <w:rsid w:val="00D673FC"/>
    <w:rsid w:val="00D83DC8"/>
    <w:rsid w:val="00DA3413"/>
    <w:rsid w:val="00DD76B8"/>
    <w:rsid w:val="00DE032B"/>
    <w:rsid w:val="00DE6591"/>
    <w:rsid w:val="00DF0151"/>
    <w:rsid w:val="00E751B3"/>
    <w:rsid w:val="00EF0A8F"/>
    <w:rsid w:val="00F1104B"/>
    <w:rsid w:val="00F32907"/>
    <w:rsid w:val="00F430F7"/>
    <w:rsid w:val="00F453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EACD5C"/>
  <w15:chartTrackingRefBased/>
  <w15:docId w15:val="{5CEDC8D2-9CA5-4C69-A549-026743D1D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50956"/>
    <w:rPr>
      <w:rFonts w:ascii="Calibri" w:eastAsia="Calibri" w:hAnsi="Calibri" w:cs="Calibri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50956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9D5E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D5E24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9D5E24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a0"/>
    <w:rsid w:val="009D5E24"/>
  </w:style>
  <w:style w:type="paragraph" w:styleId="a4">
    <w:name w:val="Normal (Web)"/>
    <w:basedOn w:val="a"/>
    <w:uiPriority w:val="99"/>
    <w:unhideWhenUsed/>
    <w:rsid w:val="003A31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a5">
    <w:name w:val="Table Grid"/>
    <w:basedOn w:val="a1"/>
    <w:uiPriority w:val="39"/>
    <w:rsid w:val="00671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6106EA"/>
    <w:rPr>
      <w:color w:val="0000FF"/>
      <w:u w:val="single"/>
    </w:rPr>
  </w:style>
  <w:style w:type="character" w:styleId="a7">
    <w:name w:val="Emphasis"/>
    <w:basedOn w:val="a0"/>
    <w:uiPriority w:val="20"/>
    <w:qFormat/>
    <w:rsid w:val="006106EA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9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7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5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8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0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0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1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42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5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4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9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33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80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8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7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5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4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6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94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0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34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68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80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75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8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9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17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hyperlink" Target="https://www.iana.org/assignments/media-types/media-types.xhtml" TargetMode="External"/><Relationship Id="rId47" Type="http://schemas.openxmlformats.org/officeDocument/2006/relationships/image" Target="media/image40.png"/><Relationship Id="rId63" Type="http://schemas.openxmlformats.org/officeDocument/2006/relationships/image" Target="media/image55.emf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112" Type="http://schemas.openxmlformats.org/officeDocument/2006/relationships/fontTable" Target="fontTable.xml"/><Relationship Id="rId16" Type="http://schemas.openxmlformats.org/officeDocument/2006/relationships/image" Target="media/image10.png"/><Relationship Id="rId107" Type="http://schemas.openxmlformats.org/officeDocument/2006/relationships/image" Target="media/image98.png"/><Relationship Id="rId11" Type="http://schemas.openxmlformats.org/officeDocument/2006/relationships/image" Target="media/image6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image" Target="media/image93.png"/><Relationship Id="rId5" Type="http://schemas.openxmlformats.org/officeDocument/2006/relationships/webSettings" Target="webSettings.xml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64" Type="http://schemas.openxmlformats.org/officeDocument/2006/relationships/oleObject" Target="embeddings/Microsoft_Visio_2003-2010_Drawing.vsd"/><Relationship Id="rId69" Type="http://schemas.openxmlformats.org/officeDocument/2006/relationships/image" Target="media/image60.png"/><Relationship Id="rId113" Type="http://schemas.openxmlformats.org/officeDocument/2006/relationships/theme" Target="theme/theme1.xml"/><Relationship Id="rId80" Type="http://schemas.openxmlformats.org/officeDocument/2006/relationships/image" Target="media/image71.emf"/><Relationship Id="rId85" Type="http://schemas.openxmlformats.org/officeDocument/2006/relationships/image" Target="media/image76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59" Type="http://schemas.openxmlformats.org/officeDocument/2006/relationships/hyperlink" Target="http://localhost:3000/?x=11&amp;y=100" TargetMode="External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54" Type="http://schemas.openxmlformats.org/officeDocument/2006/relationships/image" Target="media/image47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6" Type="http://schemas.openxmlformats.org/officeDocument/2006/relationships/image" Target="media/image97.png"/><Relationship Id="rId10" Type="http://schemas.openxmlformats.org/officeDocument/2006/relationships/image" Target="media/image5.png"/><Relationship Id="rId31" Type="http://schemas.openxmlformats.org/officeDocument/2006/relationships/image" Target="media/image25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2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109" Type="http://schemas.openxmlformats.org/officeDocument/2006/relationships/image" Target="media/image100.png"/><Relationship Id="rId34" Type="http://schemas.openxmlformats.org/officeDocument/2006/relationships/image" Target="media/image28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7" Type="http://schemas.openxmlformats.org/officeDocument/2006/relationships/image" Target="media/image2.png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numbering" Target="numbering.xml"/><Relationship Id="rId29" Type="http://schemas.openxmlformats.org/officeDocument/2006/relationships/image" Target="media/image23.png"/><Relationship Id="rId24" Type="http://schemas.openxmlformats.org/officeDocument/2006/relationships/image" Target="media/image18.png"/><Relationship Id="rId40" Type="http://schemas.openxmlformats.org/officeDocument/2006/relationships/image" Target="media/image34.png"/><Relationship Id="rId45" Type="http://schemas.openxmlformats.org/officeDocument/2006/relationships/image" Target="media/image38.png"/><Relationship Id="rId66" Type="http://schemas.openxmlformats.org/officeDocument/2006/relationships/image" Target="media/image57.png"/><Relationship Id="rId87" Type="http://schemas.openxmlformats.org/officeDocument/2006/relationships/image" Target="media/image78.png"/><Relationship Id="rId110" Type="http://schemas.openxmlformats.org/officeDocument/2006/relationships/image" Target="media/image101.png"/><Relationship Id="rId61" Type="http://schemas.openxmlformats.org/officeDocument/2006/relationships/image" Target="media/image53.png"/><Relationship Id="rId82" Type="http://schemas.openxmlformats.org/officeDocument/2006/relationships/image" Target="media/image73.png"/><Relationship Id="rId19" Type="http://schemas.openxmlformats.org/officeDocument/2006/relationships/image" Target="media/image13.png"/><Relationship Id="rId14" Type="http://schemas.openxmlformats.org/officeDocument/2006/relationships/package" Target="embeddings/Microsoft_Visio_Drawing.vsdx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56" Type="http://schemas.openxmlformats.org/officeDocument/2006/relationships/image" Target="media/image49.pn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8" Type="http://schemas.openxmlformats.org/officeDocument/2006/relationships/image" Target="media/image3.png"/><Relationship Id="rId51" Type="http://schemas.openxmlformats.org/officeDocument/2006/relationships/image" Target="media/image44.png"/><Relationship Id="rId72" Type="http://schemas.openxmlformats.org/officeDocument/2006/relationships/image" Target="media/image63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3" Type="http://schemas.openxmlformats.org/officeDocument/2006/relationships/styles" Target="styles.xml"/><Relationship Id="rId25" Type="http://schemas.openxmlformats.org/officeDocument/2006/relationships/image" Target="media/image19.png"/><Relationship Id="rId46" Type="http://schemas.openxmlformats.org/officeDocument/2006/relationships/image" Target="media/image39.png"/><Relationship Id="rId67" Type="http://schemas.openxmlformats.org/officeDocument/2006/relationships/image" Target="media/image58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62" Type="http://schemas.openxmlformats.org/officeDocument/2006/relationships/image" Target="media/image54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111" Type="http://schemas.openxmlformats.org/officeDocument/2006/relationships/image" Target="media/image10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F8DBA8-815F-4DD2-A87E-9BD7B4C921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69</Pages>
  <Words>8460</Words>
  <Characters>48225</Characters>
  <Application>Microsoft Office Word</Application>
  <DocSecurity>0</DocSecurity>
  <Lines>401</Lines>
  <Paragraphs>1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6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adei</dc:creator>
  <cp:keywords/>
  <dc:description/>
  <cp:lastModifiedBy>Lerka</cp:lastModifiedBy>
  <cp:revision>15</cp:revision>
  <dcterms:created xsi:type="dcterms:W3CDTF">2022-01-25T22:39:00Z</dcterms:created>
  <dcterms:modified xsi:type="dcterms:W3CDTF">2022-01-27T00:56:00Z</dcterms:modified>
</cp:coreProperties>
</file>